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2" r:id="rId1"/>
    <p:sldMasterId id="2147483654" r:id="rId2"/>
  </p:sldMasterIdLst>
  <p:notesMasterIdLst>
    <p:notesMasterId r:id="rId26"/>
  </p:notesMasterIdLst>
  <p:sldIdLst>
    <p:sldId id="586" r:id="rId3"/>
    <p:sldId id="590" r:id="rId4"/>
    <p:sldId id="589" r:id="rId5"/>
    <p:sldId id="591" r:id="rId6"/>
    <p:sldId id="632" r:id="rId7"/>
    <p:sldId id="633" r:id="rId8"/>
    <p:sldId id="634" r:id="rId9"/>
    <p:sldId id="636" r:id="rId10"/>
    <p:sldId id="637" r:id="rId11"/>
    <p:sldId id="639" r:id="rId12"/>
    <p:sldId id="644" r:id="rId13"/>
    <p:sldId id="640" r:id="rId14"/>
    <p:sldId id="638" r:id="rId15"/>
    <p:sldId id="641" r:id="rId16"/>
    <p:sldId id="642" r:id="rId17"/>
    <p:sldId id="646" r:id="rId18"/>
    <p:sldId id="643" r:id="rId19"/>
    <p:sldId id="645" r:id="rId20"/>
    <p:sldId id="647" r:id="rId21"/>
    <p:sldId id="651" r:id="rId22"/>
    <p:sldId id="650" r:id="rId23"/>
    <p:sldId id="652" r:id="rId24"/>
    <p:sldId id="653" r:id="rId25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205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699FF"/>
    <a:srgbClr val="0033CC"/>
    <a:srgbClr val="47FFD1"/>
    <a:srgbClr val="0000CC"/>
    <a:srgbClr val="0000FF"/>
    <a:srgbClr val="CC6600"/>
    <a:srgbClr val="669900"/>
    <a:srgbClr val="CC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917" autoAdjust="0"/>
    <p:restoredTop sz="90493" autoAdjust="0"/>
  </p:normalViewPr>
  <p:slideViewPr>
    <p:cSldViewPr>
      <p:cViewPr varScale="1">
        <p:scale>
          <a:sx n="78" d="100"/>
          <a:sy n="78" d="100"/>
        </p:scale>
        <p:origin x="906" y="84"/>
      </p:cViewPr>
      <p:guideLst>
        <p:guide orient="horz" pos="2205"/>
        <p:guide pos="2880"/>
      </p:guideLst>
    </p:cSldViewPr>
  </p:slideViewPr>
  <p:outlineViewPr>
    <p:cViewPr>
      <p:scale>
        <a:sx n="33" d="100"/>
        <a:sy n="33" d="100"/>
      </p:scale>
      <p:origin x="0" y="769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90" d="100"/>
        <a:sy n="90" d="100"/>
      </p:scale>
      <p:origin x="0" y="28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BB8DDEA0-1905-420F-9C5A-EA65E483C3BC}" type="doc">
      <dgm:prSet loTypeId="urn:microsoft.com/office/officeart/2005/8/layout/hierarchy1" loCatId="hierarchy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en-US"/>
        </a:p>
      </dgm:t>
    </dgm:pt>
    <dgm:pt modelId="{51447051-363E-4706-BDC1-7962809120F3}">
      <dgm:prSet phldrT="[Text]"/>
      <dgm:spPr/>
      <dgm:t>
        <a:bodyPr/>
        <a:lstStyle/>
        <a:p>
          <a:r>
            <a:rPr lang="en-US" dirty="0" smtClean="0"/>
            <a:t>LB</a:t>
          </a:r>
          <a:endParaRPr lang="en-US" dirty="0"/>
        </a:p>
      </dgm:t>
    </dgm:pt>
    <dgm:pt modelId="{8373FB39-F59F-42C8-B3C7-6AAC84E1AD63}" type="parTrans" cxnId="{E7444AEA-E07D-4EC6-A5CE-C26F1561F439}">
      <dgm:prSet/>
      <dgm:spPr/>
      <dgm:t>
        <a:bodyPr/>
        <a:lstStyle/>
        <a:p>
          <a:endParaRPr lang="en-US"/>
        </a:p>
      </dgm:t>
    </dgm:pt>
    <dgm:pt modelId="{E7D7BEC6-9C07-49BD-A4BD-540F5C67DA01}" type="sibTrans" cxnId="{E7444AEA-E07D-4EC6-A5CE-C26F1561F439}">
      <dgm:prSet/>
      <dgm:spPr/>
      <dgm:t>
        <a:bodyPr/>
        <a:lstStyle/>
        <a:p>
          <a:endParaRPr lang="en-US"/>
        </a:p>
      </dgm:t>
    </dgm:pt>
    <dgm:pt modelId="{BE990BC2-90B3-47CF-AA02-8829E6B61FAA}">
      <dgm:prSet phldrT="[Text]"/>
      <dgm:spPr/>
      <dgm:t>
        <a:bodyPr/>
        <a:lstStyle/>
        <a:p>
          <a:r>
            <a:rPr lang="en-US" dirty="0" smtClean="0"/>
            <a:t>LB1</a:t>
          </a:r>
          <a:endParaRPr lang="en-US" dirty="0"/>
        </a:p>
      </dgm:t>
    </dgm:pt>
    <dgm:pt modelId="{C5D3443D-9B07-4DBA-B686-06DE4096D634}" type="parTrans" cxnId="{6B935A45-2736-47F9-9FEC-C3D9743AA94E}">
      <dgm:prSet/>
      <dgm:spPr/>
      <dgm:t>
        <a:bodyPr/>
        <a:lstStyle/>
        <a:p>
          <a:endParaRPr lang="en-US"/>
        </a:p>
      </dgm:t>
    </dgm:pt>
    <dgm:pt modelId="{95A87246-A716-4C49-8456-D827B808E336}" type="sibTrans" cxnId="{6B935A45-2736-47F9-9FEC-C3D9743AA94E}">
      <dgm:prSet/>
      <dgm:spPr/>
      <dgm:t>
        <a:bodyPr/>
        <a:lstStyle/>
        <a:p>
          <a:endParaRPr lang="en-US"/>
        </a:p>
      </dgm:t>
    </dgm:pt>
    <dgm:pt modelId="{9113DC69-7607-4BD0-A5C8-F0958C07BDB2}">
      <dgm:prSet phldrT="[Text]"/>
      <dgm:spPr/>
      <dgm:t>
        <a:bodyPr/>
        <a:lstStyle/>
        <a:p>
          <a:r>
            <a:rPr lang="en-US" dirty="0" smtClean="0"/>
            <a:t>LB1.1</a:t>
          </a:r>
          <a:endParaRPr lang="en-US" dirty="0"/>
        </a:p>
      </dgm:t>
    </dgm:pt>
    <dgm:pt modelId="{0383D4C2-68BA-4363-BA8B-B1FB612AFEDC}" type="parTrans" cxnId="{6AA53245-F72B-4F6D-99CD-741531FC8DE0}">
      <dgm:prSet/>
      <dgm:spPr/>
      <dgm:t>
        <a:bodyPr/>
        <a:lstStyle/>
        <a:p>
          <a:endParaRPr lang="en-US"/>
        </a:p>
      </dgm:t>
    </dgm:pt>
    <dgm:pt modelId="{450C8CB6-C14F-4E8F-B612-0C683DB2BE84}" type="sibTrans" cxnId="{6AA53245-F72B-4F6D-99CD-741531FC8DE0}">
      <dgm:prSet/>
      <dgm:spPr/>
      <dgm:t>
        <a:bodyPr/>
        <a:lstStyle/>
        <a:p>
          <a:endParaRPr lang="en-US"/>
        </a:p>
      </dgm:t>
    </dgm:pt>
    <dgm:pt modelId="{9D736F22-EC6D-4837-B03C-C085397D45A1}">
      <dgm:prSet phldrT="[Text]"/>
      <dgm:spPr/>
      <dgm:t>
        <a:bodyPr/>
        <a:lstStyle/>
        <a:p>
          <a:r>
            <a:rPr lang="en-US" dirty="0" smtClean="0"/>
            <a:t>LB1.2.1</a:t>
          </a:r>
          <a:endParaRPr lang="en-US" dirty="0"/>
        </a:p>
      </dgm:t>
    </dgm:pt>
    <dgm:pt modelId="{DFAF81D0-D05A-4E9E-8AA7-002FA983E664}" type="parTrans" cxnId="{3A98F55D-0D42-46E3-8D0E-56750AB0FD31}">
      <dgm:prSet/>
      <dgm:spPr/>
      <dgm:t>
        <a:bodyPr/>
        <a:lstStyle/>
        <a:p>
          <a:endParaRPr lang="en-US"/>
        </a:p>
      </dgm:t>
    </dgm:pt>
    <dgm:pt modelId="{E25D5943-5145-42B7-B422-80CA480CA156}" type="sibTrans" cxnId="{3A98F55D-0D42-46E3-8D0E-56750AB0FD31}">
      <dgm:prSet/>
      <dgm:spPr/>
      <dgm:t>
        <a:bodyPr/>
        <a:lstStyle/>
        <a:p>
          <a:endParaRPr lang="en-US"/>
        </a:p>
      </dgm:t>
    </dgm:pt>
    <dgm:pt modelId="{D534CADF-1FF5-4C39-B21E-24C4E79558E4}">
      <dgm:prSet phldrT="[Text]"/>
      <dgm:spPr/>
      <dgm:t>
        <a:bodyPr/>
        <a:lstStyle/>
        <a:p>
          <a:r>
            <a:rPr lang="en-US" dirty="0" smtClean="0"/>
            <a:t>LB2</a:t>
          </a:r>
          <a:endParaRPr lang="en-US" dirty="0"/>
        </a:p>
      </dgm:t>
    </dgm:pt>
    <dgm:pt modelId="{0337B4B9-B58B-4C67-BF11-3943ADF3FBA9}" type="parTrans" cxnId="{C18FA467-6E37-4671-A1DA-C62A1DFE16C5}">
      <dgm:prSet/>
      <dgm:spPr/>
      <dgm:t>
        <a:bodyPr/>
        <a:lstStyle/>
        <a:p>
          <a:endParaRPr lang="en-US"/>
        </a:p>
      </dgm:t>
    </dgm:pt>
    <dgm:pt modelId="{1AF42D3F-06AE-44AD-9497-541611A82828}" type="sibTrans" cxnId="{C18FA467-6E37-4671-A1DA-C62A1DFE16C5}">
      <dgm:prSet/>
      <dgm:spPr/>
      <dgm:t>
        <a:bodyPr/>
        <a:lstStyle/>
        <a:p>
          <a:endParaRPr lang="en-US"/>
        </a:p>
      </dgm:t>
    </dgm:pt>
    <dgm:pt modelId="{1C5267FE-75EC-4D51-859F-A831DCE70DDF}">
      <dgm:prSet phldrT="[Text]"/>
      <dgm:spPr/>
      <dgm:t>
        <a:bodyPr/>
        <a:lstStyle/>
        <a:p>
          <a:r>
            <a:rPr lang="en-US" dirty="0" smtClean="0"/>
            <a:t>LB2.1</a:t>
          </a:r>
          <a:endParaRPr lang="en-US" dirty="0"/>
        </a:p>
      </dgm:t>
    </dgm:pt>
    <dgm:pt modelId="{B824D334-5D25-43EB-9D56-74E19402BDAE}" type="parTrans" cxnId="{31778D97-B608-4F15-BE83-FBFEEFC65213}">
      <dgm:prSet/>
      <dgm:spPr/>
      <dgm:t>
        <a:bodyPr/>
        <a:lstStyle/>
        <a:p>
          <a:endParaRPr lang="en-US"/>
        </a:p>
      </dgm:t>
    </dgm:pt>
    <dgm:pt modelId="{0D51F4B4-C3FA-43F7-AF73-BC3945DCCF15}" type="sibTrans" cxnId="{31778D97-B608-4F15-BE83-FBFEEFC65213}">
      <dgm:prSet/>
      <dgm:spPr/>
      <dgm:t>
        <a:bodyPr/>
        <a:lstStyle/>
        <a:p>
          <a:endParaRPr lang="en-US"/>
        </a:p>
      </dgm:t>
    </dgm:pt>
    <dgm:pt modelId="{68BE8CD2-212E-417D-9BAB-AC96163D4F65}">
      <dgm:prSet phldrT="[Text]"/>
      <dgm:spPr/>
      <dgm:t>
        <a:bodyPr/>
        <a:lstStyle/>
        <a:p>
          <a:r>
            <a:rPr lang="en-US" dirty="0" smtClean="0"/>
            <a:t>LB3</a:t>
          </a:r>
          <a:endParaRPr lang="en-US" dirty="0"/>
        </a:p>
      </dgm:t>
    </dgm:pt>
    <dgm:pt modelId="{19D0AAF5-D02F-4B74-96EE-DC17BB4009C9}" type="parTrans" cxnId="{8630A1C3-833D-4B73-9FB2-052639320A44}">
      <dgm:prSet/>
      <dgm:spPr/>
      <dgm:t>
        <a:bodyPr/>
        <a:lstStyle/>
        <a:p>
          <a:endParaRPr lang="en-US"/>
        </a:p>
      </dgm:t>
    </dgm:pt>
    <dgm:pt modelId="{9942AD19-F751-4012-9EA1-38EC22AB5417}" type="sibTrans" cxnId="{8630A1C3-833D-4B73-9FB2-052639320A44}">
      <dgm:prSet/>
      <dgm:spPr/>
      <dgm:t>
        <a:bodyPr/>
        <a:lstStyle/>
        <a:p>
          <a:endParaRPr lang="en-US"/>
        </a:p>
      </dgm:t>
    </dgm:pt>
    <dgm:pt modelId="{AB7B1260-D63B-4469-AA40-96935F1212EB}">
      <dgm:prSet phldrT="[Text]"/>
      <dgm:spPr/>
      <dgm:t>
        <a:bodyPr/>
        <a:lstStyle/>
        <a:p>
          <a:r>
            <a:rPr lang="en-US" dirty="0" smtClean="0"/>
            <a:t>LB3.1</a:t>
          </a:r>
          <a:endParaRPr lang="en-US" dirty="0"/>
        </a:p>
      </dgm:t>
    </dgm:pt>
    <dgm:pt modelId="{0E97EB81-C9E1-4A14-AD11-CA0AE34A86C3}" type="parTrans" cxnId="{88F90D07-05CC-48D4-984B-2C6962E9B8B1}">
      <dgm:prSet/>
      <dgm:spPr/>
      <dgm:t>
        <a:bodyPr/>
        <a:lstStyle/>
        <a:p>
          <a:endParaRPr lang="en-US"/>
        </a:p>
      </dgm:t>
    </dgm:pt>
    <dgm:pt modelId="{AB732F22-A837-45F2-B065-B42810391117}" type="sibTrans" cxnId="{88F90D07-05CC-48D4-984B-2C6962E9B8B1}">
      <dgm:prSet/>
      <dgm:spPr/>
      <dgm:t>
        <a:bodyPr/>
        <a:lstStyle/>
        <a:p>
          <a:endParaRPr lang="en-US"/>
        </a:p>
      </dgm:t>
    </dgm:pt>
    <dgm:pt modelId="{DB622CC5-D580-48AA-B0D0-F1BB8939E568}">
      <dgm:prSet phldrT="[Text]"/>
      <dgm:spPr/>
      <dgm:t>
        <a:bodyPr/>
        <a:lstStyle/>
        <a:p>
          <a:r>
            <a:rPr lang="en-US" dirty="0" smtClean="0"/>
            <a:t>LB3.2</a:t>
          </a:r>
          <a:endParaRPr lang="en-US" dirty="0"/>
        </a:p>
      </dgm:t>
    </dgm:pt>
    <dgm:pt modelId="{45F1CA60-2E7B-4768-B248-EBB974B7E5C8}" type="parTrans" cxnId="{C9FBFCA6-B2AC-4B7F-8A11-21F650E0B0A2}">
      <dgm:prSet/>
      <dgm:spPr/>
      <dgm:t>
        <a:bodyPr/>
        <a:lstStyle/>
        <a:p>
          <a:endParaRPr lang="en-US"/>
        </a:p>
      </dgm:t>
    </dgm:pt>
    <dgm:pt modelId="{9BF9D2D9-74BF-4F19-8120-8B4380E1CCC2}" type="sibTrans" cxnId="{C9FBFCA6-B2AC-4B7F-8A11-21F650E0B0A2}">
      <dgm:prSet/>
      <dgm:spPr/>
      <dgm:t>
        <a:bodyPr/>
        <a:lstStyle/>
        <a:p>
          <a:endParaRPr lang="en-US"/>
        </a:p>
      </dgm:t>
    </dgm:pt>
    <dgm:pt modelId="{1616EEA2-E2F5-4CFE-9C6E-E02B69F19803}">
      <dgm:prSet phldrT="[Text]"/>
      <dgm:spPr/>
      <dgm:t>
        <a:bodyPr/>
        <a:lstStyle/>
        <a:p>
          <a:r>
            <a:rPr lang="en-US" dirty="0" smtClean="0"/>
            <a:t>LB4</a:t>
          </a:r>
          <a:endParaRPr lang="en-US" dirty="0"/>
        </a:p>
      </dgm:t>
    </dgm:pt>
    <dgm:pt modelId="{3B38879A-1C3B-4C0B-BE22-FFB6514D8DAD}" type="parTrans" cxnId="{E0366ADB-97EB-4C85-A1DE-70DE0EB6426C}">
      <dgm:prSet/>
      <dgm:spPr/>
      <dgm:t>
        <a:bodyPr/>
        <a:lstStyle/>
        <a:p>
          <a:endParaRPr lang="en-US"/>
        </a:p>
      </dgm:t>
    </dgm:pt>
    <dgm:pt modelId="{861A20F2-79BD-4899-BAC6-94C45B705A7C}" type="sibTrans" cxnId="{E0366ADB-97EB-4C85-A1DE-70DE0EB6426C}">
      <dgm:prSet/>
      <dgm:spPr/>
      <dgm:t>
        <a:bodyPr/>
        <a:lstStyle/>
        <a:p>
          <a:endParaRPr lang="en-US"/>
        </a:p>
      </dgm:t>
    </dgm:pt>
    <dgm:pt modelId="{8C7BC5D3-8C9C-4B00-A0E2-7D915FC98F29}">
      <dgm:prSet phldrT="[Text]"/>
      <dgm:spPr/>
      <dgm:t>
        <a:bodyPr/>
        <a:lstStyle/>
        <a:p>
          <a:r>
            <a:rPr lang="en-US" dirty="0" smtClean="0"/>
            <a:t>LB4.1</a:t>
          </a:r>
          <a:endParaRPr lang="en-US" dirty="0"/>
        </a:p>
      </dgm:t>
    </dgm:pt>
    <dgm:pt modelId="{4F52AF5B-B027-495A-82A8-E5C026639DB4}" type="parTrans" cxnId="{54CE977D-7233-4FAD-A39F-6DDA0476C330}">
      <dgm:prSet/>
      <dgm:spPr/>
      <dgm:t>
        <a:bodyPr/>
        <a:lstStyle/>
        <a:p>
          <a:endParaRPr lang="en-US"/>
        </a:p>
      </dgm:t>
    </dgm:pt>
    <dgm:pt modelId="{BAAC3B94-16DA-4CEC-87B6-ED07845CDE5D}" type="sibTrans" cxnId="{54CE977D-7233-4FAD-A39F-6DDA0476C330}">
      <dgm:prSet/>
      <dgm:spPr/>
      <dgm:t>
        <a:bodyPr/>
        <a:lstStyle/>
        <a:p>
          <a:endParaRPr lang="en-US"/>
        </a:p>
      </dgm:t>
    </dgm:pt>
    <dgm:pt modelId="{0E895394-1FB7-4438-AC2D-6CB2F81B2E8C}">
      <dgm:prSet phldrT="[Text]"/>
      <dgm:spPr/>
      <dgm:t>
        <a:bodyPr/>
        <a:lstStyle/>
        <a:p>
          <a:r>
            <a:rPr lang="en-US" dirty="0" smtClean="0"/>
            <a:t>LB4.1.1</a:t>
          </a:r>
          <a:endParaRPr lang="en-US" dirty="0"/>
        </a:p>
      </dgm:t>
    </dgm:pt>
    <dgm:pt modelId="{73AA0597-4510-46A7-8082-524AE7BC8CC4}" type="parTrans" cxnId="{63BC198B-0C85-4922-9721-6F106ECE46BA}">
      <dgm:prSet/>
      <dgm:spPr/>
      <dgm:t>
        <a:bodyPr/>
        <a:lstStyle/>
        <a:p>
          <a:endParaRPr lang="en-US"/>
        </a:p>
      </dgm:t>
    </dgm:pt>
    <dgm:pt modelId="{38239E84-5CD5-49BB-84FC-25D250DEC864}" type="sibTrans" cxnId="{63BC198B-0C85-4922-9721-6F106ECE46BA}">
      <dgm:prSet/>
      <dgm:spPr/>
      <dgm:t>
        <a:bodyPr/>
        <a:lstStyle/>
        <a:p>
          <a:endParaRPr lang="en-US"/>
        </a:p>
      </dgm:t>
    </dgm:pt>
    <dgm:pt modelId="{E32D12FD-D288-4E92-BCFD-9260511C60EF}">
      <dgm:prSet phldrT="[Text]"/>
      <dgm:spPr/>
      <dgm:t>
        <a:bodyPr/>
        <a:lstStyle/>
        <a:p>
          <a:r>
            <a:rPr lang="en-US" dirty="0" smtClean="0"/>
            <a:t>LB1.2</a:t>
          </a:r>
          <a:endParaRPr lang="en-US" dirty="0"/>
        </a:p>
      </dgm:t>
    </dgm:pt>
    <dgm:pt modelId="{E71CD4DE-1FA3-4552-A1DC-8ACA0D6D3092}" type="parTrans" cxnId="{9B134137-A1FF-4F28-AF2B-C40C46C5B7E5}">
      <dgm:prSet/>
      <dgm:spPr/>
      <dgm:t>
        <a:bodyPr/>
        <a:lstStyle/>
        <a:p>
          <a:endParaRPr lang="en-US"/>
        </a:p>
      </dgm:t>
    </dgm:pt>
    <dgm:pt modelId="{F46CB398-7AA2-40FB-9098-FC0A73D52188}" type="sibTrans" cxnId="{9B134137-A1FF-4F28-AF2B-C40C46C5B7E5}">
      <dgm:prSet/>
      <dgm:spPr/>
      <dgm:t>
        <a:bodyPr/>
        <a:lstStyle/>
        <a:p>
          <a:endParaRPr lang="en-US"/>
        </a:p>
      </dgm:t>
    </dgm:pt>
    <dgm:pt modelId="{FEB91310-7584-48E2-A932-4F3293132C1E}">
      <dgm:prSet phldrT="[Text]"/>
      <dgm:spPr/>
      <dgm:t>
        <a:bodyPr/>
        <a:lstStyle/>
        <a:p>
          <a:r>
            <a:rPr lang="en-US" dirty="0" smtClean="0"/>
            <a:t>LB1.1.1</a:t>
          </a:r>
          <a:endParaRPr lang="en-US" dirty="0"/>
        </a:p>
      </dgm:t>
    </dgm:pt>
    <dgm:pt modelId="{EB5A3B6B-628A-4B56-8487-295487313502}" type="parTrans" cxnId="{8CBC0436-FFEE-4F86-BD74-046EF9F6D9BA}">
      <dgm:prSet/>
      <dgm:spPr/>
      <dgm:t>
        <a:bodyPr/>
        <a:lstStyle/>
        <a:p>
          <a:endParaRPr lang="en-US"/>
        </a:p>
      </dgm:t>
    </dgm:pt>
    <dgm:pt modelId="{AA31888D-7698-4A99-B36F-05D310FAFF97}" type="sibTrans" cxnId="{8CBC0436-FFEE-4F86-BD74-046EF9F6D9BA}">
      <dgm:prSet/>
      <dgm:spPr/>
      <dgm:t>
        <a:bodyPr/>
        <a:lstStyle/>
        <a:p>
          <a:endParaRPr lang="en-US"/>
        </a:p>
      </dgm:t>
    </dgm:pt>
    <dgm:pt modelId="{A42BB342-4C7F-4039-824D-B7E20424CF65}">
      <dgm:prSet phldrT="[Text]"/>
      <dgm:spPr/>
      <dgm:t>
        <a:bodyPr/>
        <a:lstStyle/>
        <a:p>
          <a:r>
            <a:rPr lang="en-US" dirty="0" smtClean="0"/>
            <a:t>LB1.1.2</a:t>
          </a:r>
          <a:endParaRPr lang="en-US" dirty="0"/>
        </a:p>
      </dgm:t>
    </dgm:pt>
    <dgm:pt modelId="{520BA246-163B-4048-ABD3-B1EAC7EA276C}" type="parTrans" cxnId="{CB9352EB-5BCD-4EE2-8251-6B26D211D4B9}">
      <dgm:prSet/>
      <dgm:spPr/>
      <dgm:t>
        <a:bodyPr/>
        <a:lstStyle/>
        <a:p>
          <a:endParaRPr lang="en-US"/>
        </a:p>
      </dgm:t>
    </dgm:pt>
    <dgm:pt modelId="{BF03CC58-A1C1-49D0-A016-52311F6AEDAA}" type="sibTrans" cxnId="{CB9352EB-5BCD-4EE2-8251-6B26D211D4B9}">
      <dgm:prSet/>
      <dgm:spPr/>
      <dgm:t>
        <a:bodyPr/>
        <a:lstStyle/>
        <a:p>
          <a:endParaRPr lang="en-US"/>
        </a:p>
      </dgm:t>
    </dgm:pt>
    <dgm:pt modelId="{C8A4F56B-ED23-4143-8F2F-1536EADC5A8C}">
      <dgm:prSet phldrT="[Text]"/>
      <dgm:spPr/>
      <dgm:t>
        <a:bodyPr/>
        <a:lstStyle/>
        <a:p>
          <a:r>
            <a:rPr lang="en-US" dirty="0" smtClean="0"/>
            <a:t>LB1.2.2</a:t>
          </a:r>
          <a:endParaRPr lang="en-US" dirty="0"/>
        </a:p>
      </dgm:t>
    </dgm:pt>
    <dgm:pt modelId="{6A841595-17BE-4951-B204-E0D22227956C}" type="parTrans" cxnId="{5CDC076C-7F82-4E58-BE4C-1A8F95FE9007}">
      <dgm:prSet/>
      <dgm:spPr/>
      <dgm:t>
        <a:bodyPr/>
        <a:lstStyle/>
        <a:p>
          <a:endParaRPr lang="en-US"/>
        </a:p>
      </dgm:t>
    </dgm:pt>
    <dgm:pt modelId="{D33D57B2-C5DD-4D4F-8552-54F7D7B33647}" type="sibTrans" cxnId="{5CDC076C-7F82-4E58-BE4C-1A8F95FE9007}">
      <dgm:prSet/>
      <dgm:spPr/>
      <dgm:t>
        <a:bodyPr/>
        <a:lstStyle/>
        <a:p>
          <a:endParaRPr lang="en-US"/>
        </a:p>
      </dgm:t>
    </dgm:pt>
    <dgm:pt modelId="{17C15876-65D4-4761-AD6E-D6DFC8CF6425}">
      <dgm:prSet phldrT="[Text]"/>
      <dgm:spPr/>
      <dgm:t>
        <a:bodyPr/>
        <a:lstStyle/>
        <a:p>
          <a:r>
            <a:rPr lang="en-US" dirty="0" smtClean="0"/>
            <a:t>LB2.1.1</a:t>
          </a:r>
          <a:endParaRPr lang="en-US" dirty="0"/>
        </a:p>
      </dgm:t>
    </dgm:pt>
    <dgm:pt modelId="{5CA26A98-F11E-4408-8015-7D66B9336197}" type="parTrans" cxnId="{CE0554BA-8402-4DB6-AC80-9425F79D00F0}">
      <dgm:prSet/>
      <dgm:spPr/>
      <dgm:t>
        <a:bodyPr/>
        <a:lstStyle/>
        <a:p>
          <a:endParaRPr lang="en-US"/>
        </a:p>
      </dgm:t>
    </dgm:pt>
    <dgm:pt modelId="{A935C0C1-ADF2-4E64-8B9B-94F0856B88B6}" type="sibTrans" cxnId="{CE0554BA-8402-4DB6-AC80-9425F79D00F0}">
      <dgm:prSet/>
      <dgm:spPr/>
      <dgm:t>
        <a:bodyPr/>
        <a:lstStyle/>
        <a:p>
          <a:endParaRPr lang="en-US"/>
        </a:p>
      </dgm:t>
    </dgm:pt>
    <dgm:pt modelId="{E68887F4-3B2D-4834-A43E-1815F2AE8106}">
      <dgm:prSet phldrT="[Text]"/>
      <dgm:spPr/>
      <dgm:t>
        <a:bodyPr/>
        <a:lstStyle/>
        <a:p>
          <a:r>
            <a:rPr lang="en-US" dirty="0" smtClean="0"/>
            <a:t>LB2.1.2</a:t>
          </a:r>
          <a:endParaRPr lang="en-US" dirty="0"/>
        </a:p>
      </dgm:t>
    </dgm:pt>
    <dgm:pt modelId="{1CCBB832-DDE9-45FC-97BB-C85D89F20216}" type="parTrans" cxnId="{C18AFA94-5329-4E5D-970B-9BB732CB7472}">
      <dgm:prSet/>
      <dgm:spPr/>
      <dgm:t>
        <a:bodyPr/>
        <a:lstStyle/>
        <a:p>
          <a:endParaRPr lang="en-US"/>
        </a:p>
      </dgm:t>
    </dgm:pt>
    <dgm:pt modelId="{B15AA79B-978A-460D-BFEF-E0BFD6279141}" type="sibTrans" cxnId="{C18AFA94-5329-4E5D-970B-9BB732CB7472}">
      <dgm:prSet/>
      <dgm:spPr/>
      <dgm:t>
        <a:bodyPr/>
        <a:lstStyle/>
        <a:p>
          <a:endParaRPr lang="en-US"/>
        </a:p>
      </dgm:t>
    </dgm:pt>
    <dgm:pt modelId="{AA58E533-6DD6-4761-B01C-874C47F4FDE1}">
      <dgm:prSet phldrT="[Text]"/>
      <dgm:spPr/>
      <dgm:t>
        <a:bodyPr/>
        <a:lstStyle/>
        <a:p>
          <a:r>
            <a:rPr lang="en-US" dirty="0" smtClean="0"/>
            <a:t>LB3.1.1</a:t>
          </a:r>
          <a:endParaRPr lang="en-US" dirty="0"/>
        </a:p>
      </dgm:t>
    </dgm:pt>
    <dgm:pt modelId="{592F4D5F-2764-4027-94E2-23B0D5A6D080}" type="parTrans" cxnId="{147B10D7-CBE8-4F7C-8896-2302EDBF6B14}">
      <dgm:prSet/>
      <dgm:spPr/>
      <dgm:t>
        <a:bodyPr/>
        <a:lstStyle/>
        <a:p>
          <a:endParaRPr lang="en-US"/>
        </a:p>
      </dgm:t>
    </dgm:pt>
    <dgm:pt modelId="{FC819918-468C-4883-82C4-EFC2BB97FD95}" type="sibTrans" cxnId="{147B10D7-CBE8-4F7C-8896-2302EDBF6B14}">
      <dgm:prSet/>
      <dgm:spPr/>
      <dgm:t>
        <a:bodyPr/>
        <a:lstStyle/>
        <a:p>
          <a:endParaRPr lang="en-US"/>
        </a:p>
      </dgm:t>
    </dgm:pt>
    <dgm:pt modelId="{04134E23-368A-44F1-B96E-9C46B66E71EC}">
      <dgm:prSet phldrT="[Text]"/>
      <dgm:spPr/>
      <dgm:t>
        <a:bodyPr/>
        <a:lstStyle/>
        <a:p>
          <a:r>
            <a:rPr lang="en-US" dirty="0" smtClean="0"/>
            <a:t>LB3.1.2</a:t>
          </a:r>
          <a:endParaRPr lang="en-US" dirty="0"/>
        </a:p>
      </dgm:t>
    </dgm:pt>
    <dgm:pt modelId="{1D8F0A58-2A60-4FD3-A120-F6846409BF22}" type="parTrans" cxnId="{F1BF73D5-63C9-4DA6-9BF8-BDE78A14069B}">
      <dgm:prSet/>
      <dgm:spPr/>
      <dgm:t>
        <a:bodyPr/>
        <a:lstStyle/>
        <a:p>
          <a:endParaRPr lang="en-US"/>
        </a:p>
      </dgm:t>
    </dgm:pt>
    <dgm:pt modelId="{2E2CCEE8-42EC-44A8-96DD-5D4BC23D2A1E}" type="sibTrans" cxnId="{F1BF73D5-63C9-4DA6-9BF8-BDE78A14069B}">
      <dgm:prSet/>
      <dgm:spPr/>
      <dgm:t>
        <a:bodyPr/>
        <a:lstStyle/>
        <a:p>
          <a:endParaRPr lang="en-US"/>
        </a:p>
      </dgm:t>
    </dgm:pt>
    <dgm:pt modelId="{9CFA61E9-A941-43CD-8984-F1A19C01A4E0}">
      <dgm:prSet phldrT="[Text]"/>
      <dgm:spPr/>
      <dgm:t>
        <a:bodyPr/>
        <a:lstStyle/>
        <a:p>
          <a:r>
            <a:rPr lang="en-US" dirty="0" smtClean="0"/>
            <a:t>LB3.2.1</a:t>
          </a:r>
          <a:endParaRPr lang="en-US" dirty="0"/>
        </a:p>
      </dgm:t>
    </dgm:pt>
    <dgm:pt modelId="{928C65D7-E86D-4117-BA4B-7246B41FF4FD}" type="parTrans" cxnId="{4EC3B989-DC46-4991-964A-4AA827F3D8F4}">
      <dgm:prSet/>
      <dgm:spPr/>
      <dgm:t>
        <a:bodyPr/>
        <a:lstStyle/>
        <a:p>
          <a:endParaRPr lang="en-US"/>
        </a:p>
      </dgm:t>
    </dgm:pt>
    <dgm:pt modelId="{D4EF45A6-76AD-408D-BC7C-3D5B89BEE5D7}" type="sibTrans" cxnId="{4EC3B989-DC46-4991-964A-4AA827F3D8F4}">
      <dgm:prSet/>
      <dgm:spPr/>
      <dgm:t>
        <a:bodyPr/>
        <a:lstStyle/>
        <a:p>
          <a:endParaRPr lang="en-US"/>
        </a:p>
      </dgm:t>
    </dgm:pt>
    <dgm:pt modelId="{E9361E30-9B8E-4A61-86B9-A7EFE2185087}">
      <dgm:prSet phldrT="[Text]"/>
      <dgm:spPr/>
      <dgm:t>
        <a:bodyPr/>
        <a:lstStyle/>
        <a:p>
          <a:r>
            <a:rPr lang="en-US" dirty="0" smtClean="0"/>
            <a:t>LB2.2</a:t>
          </a:r>
          <a:endParaRPr lang="en-US" dirty="0"/>
        </a:p>
      </dgm:t>
    </dgm:pt>
    <dgm:pt modelId="{9DE4F949-0A5A-43F0-BCEC-03577146C12D}" type="parTrans" cxnId="{62D61B75-C065-4B15-9F05-4E19C592C5B4}">
      <dgm:prSet/>
      <dgm:spPr/>
      <dgm:t>
        <a:bodyPr/>
        <a:lstStyle/>
        <a:p>
          <a:endParaRPr lang="en-US"/>
        </a:p>
      </dgm:t>
    </dgm:pt>
    <dgm:pt modelId="{66554B86-6B80-4623-833B-FF69F57BC132}" type="sibTrans" cxnId="{62D61B75-C065-4B15-9F05-4E19C592C5B4}">
      <dgm:prSet/>
      <dgm:spPr/>
      <dgm:t>
        <a:bodyPr/>
        <a:lstStyle/>
        <a:p>
          <a:endParaRPr lang="en-US"/>
        </a:p>
      </dgm:t>
    </dgm:pt>
    <dgm:pt modelId="{3004A349-E9AB-4277-ABAD-4DE3718DF2D3}">
      <dgm:prSet phldrT="[Text]"/>
      <dgm:spPr/>
      <dgm:t>
        <a:bodyPr/>
        <a:lstStyle/>
        <a:p>
          <a:r>
            <a:rPr lang="en-US" dirty="0" smtClean="0"/>
            <a:t>LB2.2.1</a:t>
          </a:r>
          <a:endParaRPr lang="en-US" dirty="0"/>
        </a:p>
      </dgm:t>
    </dgm:pt>
    <dgm:pt modelId="{DB0E5DE2-9258-4D2E-B2E7-9FB30D440B5A}" type="parTrans" cxnId="{4D739C92-BE44-44D5-AF97-D412326AF370}">
      <dgm:prSet/>
      <dgm:spPr/>
      <dgm:t>
        <a:bodyPr/>
        <a:lstStyle/>
        <a:p>
          <a:endParaRPr lang="en-US"/>
        </a:p>
      </dgm:t>
    </dgm:pt>
    <dgm:pt modelId="{FEBBE53C-E0BF-43CC-9C1C-2A84EEC1E195}" type="sibTrans" cxnId="{4D739C92-BE44-44D5-AF97-D412326AF370}">
      <dgm:prSet/>
      <dgm:spPr/>
      <dgm:t>
        <a:bodyPr/>
        <a:lstStyle/>
        <a:p>
          <a:endParaRPr lang="en-US"/>
        </a:p>
      </dgm:t>
    </dgm:pt>
    <dgm:pt modelId="{AF4D8C21-0078-47AF-B5DB-5D39CC8D6992}">
      <dgm:prSet phldrT="[Text]"/>
      <dgm:spPr/>
      <dgm:t>
        <a:bodyPr/>
        <a:lstStyle/>
        <a:p>
          <a:r>
            <a:rPr lang="en-US" dirty="0" smtClean="0"/>
            <a:t>LB2.2.2</a:t>
          </a:r>
          <a:endParaRPr lang="en-US" dirty="0"/>
        </a:p>
      </dgm:t>
    </dgm:pt>
    <dgm:pt modelId="{9C56C4AB-4BB3-4067-95DF-2045CFE836F0}" type="parTrans" cxnId="{B0307B83-2074-4989-BDC6-552B78EF4CB0}">
      <dgm:prSet/>
      <dgm:spPr/>
      <dgm:t>
        <a:bodyPr/>
        <a:lstStyle/>
        <a:p>
          <a:endParaRPr lang="en-US"/>
        </a:p>
      </dgm:t>
    </dgm:pt>
    <dgm:pt modelId="{D9642B3E-3021-49E4-8286-7134B6CCA1ED}" type="sibTrans" cxnId="{B0307B83-2074-4989-BDC6-552B78EF4CB0}">
      <dgm:prSet/>
      <dgm:spPr/>
      <dgm:t>
        <a:bodyPr/>
        <a:lstStyle/>
        <a:p>
          <a:endParaRPr lang="en-US"/>
        </a:p>
      </dgm:t>
    </dgm:pt>
    <dgm:pt modelId="{C084F904-8A31-4354-B3AE-4DC1E6279E09}">
      <dgm:prSet phldrT="[Text]"/>
      <dgm:spPr/>
      <dgm:t>
        <a:bodyPr/>
        <a:lstStyle/>
        <a:p>
          <a:r>
            <a:rPr lang="en-US" dirty="0" smtClean="0"/>
            <a:t>LB3.2.2</a:t>
          </a:r>
          <a:endParaRPr lang="en-US" dirty="0"/>
        </a:p>
      </dgm:t>
    </dgm:pt>
    <dgm:pt modelId="{7D8AD57B-C52C-444F-BF3C-AE1A8CFB5E3E}" type="parTrans" cxnId="{5D0E91D4-C915-4765-BB25-40565C0629EF}">
      <dgm:prSet/>
      <dgm:spPr/>
      <dgm:t>
        <a:bodyPr/>
        <a:lstStyle/>
        <a:p>
          <a:endParaRPr lang="en-US"/>
        </a:p>
      </dgm:t>
    </dgm:pt>
    <dgm:pt modelId="{DA485929-89B3-487A-A088-230039E05B58}" type="sibTrans" cxnId="{5D0E91D4-C915-4765-BB25-40565C0629EF}">
      <dgm:prSet/>
      <dgm:spPr/>
      <dgm:t>
        <a:bodyPr/>
        <a:lstStyle/>
        <a:p>
          <a:endParaRPr lang="en-US"/>
        </a:p>
      </dgm:t>
    </dgm:pt>
    <dgm:pt modelId="{7ACB1E13-9A6D-4306-B21E-862840826924}">
      <dgm:prSet phldrT="[Text]"/>
      <dgm:spPr/>
      <dgm:t>
        <a:bodyPr/>
        <a:lstStyle/>
        <a:p>
          <a:r>
            <a:rPr lang="en-US" dirty="0" smtClean="0"/>
            <a:t>LB4.1.2</a:t>
          </a:r>
          <a:endParaRPr lang="en-US" dirty="0"/>
        </a:p>
      </dgm:t>
    </dgm:pt>
    <dgm:pt modelId="{84DDD4B6-83BE-4CA0-B140-82EAF8FBA82E}" type="parTrans" cxnId="{C6BFA2EB-E9FF-40A7-91B7-2D10778A9B66}">
      <dgm:prSet/>
      <dgm:spPr/>
      <dgm:t>
        <a:bodyPr/>
        <a:lstStyle/>
        <a:p>
          <a:endParaRPr lang="en-US"/>
        </a:p>
      </dgm:t>
    </dgm:pt>
    <dgm:pt modelId="{F82CB1D0-5E1C-4FA2-83F1-1945077DD042}" type="sibTrans" cxnId="{C6BFA2EB-E9FF-40A7-91B7-2D10778A9B66}">
      <dgm:prSet/>
      <dgm:spPr/>
      <dgm:t>
        <a:bodyPr/>
        <a:lstStyle/>
        <a:p>
          <a:endParaRPr lang="en-US"/>
        </a:p>
      </dgm:t>
    </dgm:pt>
    <dgm:pt modelId="{7EB4934D-FF88-4DEE-9453-13F25E334540}">
      <dgm:prSet phldrT="[Text]"/>
      <dgm:spPr/>
      <dgm:t>
        <a:bodyPr/>
        <a:lstStyle/>
        <a:p>
          <a:r>
            <a:rPr lang="en-US" dirty="0" smtClean="0"/>
            <a:t>LB4.2</a:t>
          </a:r>
          <a:endParaRPr lang="en-US" dirty="0"/>
        </a:p>
      </dgm:t>
    </dgm:pt>
    <dgm:pt modelId="{A9F7C2D9-6C4B-4B90-977B-7ED28CF0FC9F}" type="parTrans" cxnId="{05E70E3A-5013-43BD-A26C-DF5AFB4D047B}">
      <dgm:prSet/>
      <dgm:spPr/>
      <dgm:t>
        <a:bodyPr/>
        <a:lstStyle/>
        <a:p>
          <a:endParaRPr lang="en-US"/>
        </a:p>
      </dgm:t>
    </dgm:pt>
    <dgm:pt modelId="{83799623-5964-465C-99DB-F9CFB82CD8C4}" type="sibTrans" cxnId="{05E70E3A-5013-43BD-A26C-DF5AFB4D047B}">
      <dgm:prSet/>
      <dgm:spPr/>
      <dgm:t>
        <a:bodyPr/>
        <a:lstStyle/>
        <a:p>
          <a:endParaRPr lang="en-US"/>
        </a:p>
      </dgm:t>
    </dgm:pt>
    <dgm:pt modelId="{D235B6FD-6E68-4F5A-A354-2718BBF76D58}">
      <dgm:prSet phldrT="[Text]"/>
      <dgm:spPr/>
      <dgm:t>
        <a:bodyPr/>
        <a:lstStyle/>
        <a:p>
          <a:r>
            <a:rPr lang="en-US" dirty="0" smtClean="0"/>
            <a:t>LB4.2.1</a:t>
          </a:r>
          <a:endParaRPr lang="en-US" dirty="0"/>
        </a:p>
      </dgm:t>
    </dgm:pt>
    <dgm:pt modelId="{B4951FB6-A0A4-4F03-96A6-6C798A26ABA1}" type="parTrans" cxnId="{13665484-4D0E-4ECA-9DB5-EFD7ACCFAF24}">
      <dgm:prSet/>
      <dgm:spPr/>
      <dgm:t>
        <a:bodyPr/>
        <a:lstStyle/>
        <a:p>
          <a:endParaRPr lang="en-US"/>
        </a:p>
      </dgm:t>
    </dgm:pt>
    <dgm:pt modelId="{3621934E-7BEE-419C-B6CC-515229D5B58B}" type="sibTrans" cxnId="{13665484-4D0E-4ECA-9DB5-EFD7ACCFAF24}">
      <dgm:prSet/>
      <dgm:spPr/>
      <dgm:t>
        <a:bodyPr/>
        <a:lstStyle/>
        <a:p>
          <a:endParaRPr lang="en-US"/>
        </a:p>
      </dgm:t>
    </dgm:pt>
    <dgm:pt modelId="{6BE7F3FF-914D-43B3-B5D5-1438556D05E7}">
      <dgm:prSet phldrT="[Text]"/>
      <dgm:spPr/>
      <dgm:t>
        <a:bodyPr/>
        <a:lstStyle/>
        <a:p>
          <a:r>
            <a:rPr lang="en-US" dirty="0" smtClean="0"/>
            <a:t>LB4.2.2</a:t>
          </a:r>
          <a:endParaRPr lang="en-US" dirty="0"/>
        </a:p>
      </dgm:t>
    </dgm:pt>
    <dgm:pt modelId="{4E14CF63-BB30-44C4-85E3-1DDCC355C13C}" type="parTrans" cxnId="{333A4C32-0517-4B21-BF76-062CC653BA06}">
      <dgm:prSet/>
      <dgm:spPr/>
      <dgm:t>
        <a:bodyPr/>
        <a:lstStyle/>
        <a:p>
          <a:endParaRPr lang="en-US"/>
        </a:p>
      </dgm:t>
    </dgm:pt>
    <dgm:pt modelId="{BD4F9781-9E4F-44F2-A4D1-F62C211AB34E}" type="sibTrans" cxnId="{333A4C32-0517-4B21-BF76-062CC653BA06}">
      <dgm:prSet/>
      <dgm:spPr/>
      <dgm:t>
        <a:bodyPr/>
        <a:lstStyle/>
        <a:p>
          <a:endParaRPr lang="en-US"/>
        </a:p>
      </dgm:t>
    </dgm:pt>
    <dgm:pt modelId="{5C430CAA-5F85-4F82-9EA1-29602E5FF466}" type="pres">
      <dgm:prSet presAssocID="{BB8DDEA0-1905-420F-9C5A-EA65E483C3BC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68A105E6-0E05-401E-8914-DF5C9134046E}" type="pres">
      <dgm:prSet presAssocID="{51447051-363E-4706-BDC1-7962809120F3}" presName="hierRoot1" presStyleCnt="0"/>
      <dgm:spPr/>
    </dgm:pt>
    <dgm:pt modelId="{D8577C52-2550-4BC8-A226-3818C4C830BF}" type="pres">
      <dgm:prSet presAssocID="{51447051-363E-4706-BDC1-7962809120F3}" presName="composite" presStyleCnt="0"/>
      <dgm:spPr/>
    </dgm:pt>
    <dgm:pt modelId="{B9C6672A-E066-450F-90EC-02A1F125CCA1}" type="pres">
      <dgm:prSet presAssocID="{51447051-363E-4706-BDC1-7962809120F3}" presName="background" presStyleLbl="node0" presStyleIdx="0" presStyleCnt="1"/>
      <dgm:spPr/>
    </dgm:pt>
    <dgm:pt modelId="{02BAFCC8-384F-4A03-A6EA-878537AAC2FC}" type="pres">
      <dgm:prSet presAssocID="{51447051-363E-4706-BDC1-7962809120F3}" presName="text" presStyleLbl="fgAcc0" presStyleIdx="0" presStyleCnt="1" custLinFactNeighborX="1042" custLinFactNeighborY="-246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5FA878D6-FAD1-4E89-AC29-D23EF4D41312}" type="pres">
      <dgm:prSet presAssocID="{51447051-363E-4706-BDC1-7962809120F3}" presName="hierChild2" presStyleCnt="0"/>
      <dgm:spPr/>
    </dgm:pt>
    <dgm:pt modelId="{C971DA99-84C4-4F45-A6F7-D0CED976ADB9}" type="pres">
      <dgm:prSet presAssocID="{C5D3443D-9B07-4DBA-B686-06DE4096D634}" presName="Name10" presStyleLbl="parChTrans1D2" presStyleIdx="0" presStyleCnt="4"/>
      <dgm:spPr/>
      <dgm:t>
        <a:bodyPr/>
        <a:lstStyle/>
        <a:p>
          <a:endParaRPr lang="en-US"/>
        </a:p>
      </dgm:t>
    </dgm:pt>
    <dgm:pt modelId="{F9AC173C-432B-41F6-B40A-662662D840DA}" type="pres">
      <dgm:prSet presAssocID="{BE990BC2-90B3-47CF-AA02-8829E6B61FAA}" presName="hierRoot2" presStyleCnt="0"/>
      <dgm:spPr/>
    </dgm:pt>
    <dgm:pt modelId="{A38337D4-8FD9-4CC5-B763-AB7212ABCD1A}" type="pres">
      <dgm:prSet presAssocID="{BE990BC2-90B3-47CF-AA02-8829E6B61FAA}" presName="composite2" presStyleCnt="0"/>
      <dgm:spPr/>
    </dgm:pt>
    <dgm:pt modelId="{380142D0-89AD-44A8-803F-8D591BB22FB0}" type="pres">
      <dgm:prSet presAssocID="{BE990BC2-90B3-47CF-AA02-8829E6B61FAA}" presName="background2" presStyleLbl="node2" presStyleIdx="0" presStyleCnt="4"/>
      <dgm:spPr/>
    </dgm:pt>
    <dgm:pt modelId="{63B07306-EEAB-48BC-989F-7D845D1573A0}" type="pres">
      <dgm:prSet presAssocID="{BE990BC2-90B3-47CF-AA02-8829E6B61FAA}" presName="text2" presStyleLbl="fgAcc2" presStyleIdx="0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52394922-6C35-47C6-87A0-499F654A9797}" type="pres">
      <dgm:prSet presAssocID="{BE990BC2-90B3-47CF-AA02-8829E6B61FAA}" presName="hierChild3" presStyleCnt="0"/>
      <dgm:spPr/>
    </dgm:pt>
    <dgm:pt modelId="{CEFFEE66-F5CA-40FC-BB6E-A7EFBA3D38EB}" type="pres">
      <dgm:prSet presAssocID="{0383D4C2-68BA-4363-BA8B-B1FB612AFEDC}" presName="Name17" presStyleLbl="parChTrans1D3" presStyleIdx="0" presStyleCnt="8"/>
      <dgm:spPr/>
      <dgm:t>
        <a:bodyPr/>
        <a:lstStyle/>
        <a:p>
          <a:endParaRPr lang="en-US"/>
        </a:p>
      </dgm:t>
    </dgm:pt>
    <dgm:pt modelId="{B54D92DC-61D7-4ED4-BD6F-A799F4A9E00D}" type="pres">
      <dgm:prSet presAssocID="{9113DC69-7607-4BD0-A5C8-F0958C07BDB2}" presName="hierRoot3" presStyleCnt="0"/>
      <dgm:spPr/>
    </dgm:pt>
    <dgm:pt modelId="{9DC71642-B0BC-4E5B-A24E-EE460A22749D}" type="pres">
      <dgm:prSet presAssocID="{9113DC69-7607-4BD0-A5C8-F0958C07BDB2}" presName="composite3" presStyleCnt="0"/>
      <dgm:spPr/>
    </dgm:pt>
    <dgm:pt modelId="{6AE928B0-0F80-43DB-AF28-3761BB2E0FB1}" type="pres">
      <dgm:prSet presAssocID="{9113DC69-7607-4BD0-A5C8-F0958C07BDB2}" presName="background3" presStyleLbl="node3" presStyleIdx="0" presStyleCnt="8"/>
      <dgm:spPr/>
    </dgm:pt>
    <dgm:pt modelId="{BD91D332-A3DC-49BC-A6C7-64FF9973C040}" type="pres">
      <dgm:prSet presAssocID="{9113DC69-7607-4BD0-A5C8-F0958C07BDB2}" presName="text3" presStyleLbl="fgAcc3" presStyleIdx="0" presStyleCnt="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64FF083D-7DBA-4B6C-9F13-E3D4DFEE687E}" type="pres">
      <dgm:prSet presAssocID="{9113DC69-7607-4BD0-A5C8-F0958C07BDB2}" presName="hierChild4" presStyleCnt="0"/>
      <dgm:spPr/>
    </dgm:pt>
    <dgm:pt modelId="{8B2FD120-227F-4476-8DDD-274860253184}" type="pres">
      <dgm:prSet presAssocID="{EB5A3B6B-628A-4B56-8487-295487313502}" presName="Name23" presStyleLbl="parChTrans1D4" presStyleIdx="0" presStyleCnt="16"/>
      <dgm:spPr/>
      <dgm:t>
        <a:bodyPr/>
        <a:lstStyle/>
        <a:p>
          <a:endParaRPr lang="en-US"/>
        </a:p>
      </dgm:t>
    </dgm:pt>
    <dgm:pt modelId="{8FA87A62-9F0D-409B-96CD-21CD28DC8C23}" type="pres">
      <dgm:prSet presAssocID="{FEB91310-7584-48E2-A932-4F3293132C1E}" presName="hierRoot4" presStyleCnt="0"/>
      <dgm:spPr/>
    </dgm:pt>
    <dgm:pt modelId="{03617569-6DEF-48AC-A5FB-8EBC86D9A99F}" type="pres">
      <dgm:prSet presAssocID="{FEB91310-7584-48E2-A932-4F3293132C1E}" presName="composite4" presStyleCnt="0"/>
      <dgm:spPr/>
    </dgm:pt>
    <dgm:pt modelId="{97B42CB5-2CA4-4F50-B093-B0DC46C4A203}" type="pres">
      <dgm:prSet presAssocID="{FEB91310-7584-48E2-A932-4F3293132C1E}" presName="background4" presStyleLbl="node4" presStyleIdx="0" presStyleCnt="16"/>
      <dgm:spPr/>
    </dgm:pt>
    <dgm:pt modelId="{E1DDAAED-D882-4D9B-818F-9939B5C020A7}" type="pres">
      <dgm:prSet presAssocID="{FEB91310-7584-48E2-A932-4F3293132C1E}" presName="text4" presStyleLbl="fgAcc4" presStyleIdx="0" presStyleCnt="1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E5D1502F-A4DE-40A1-B3BB-BFB268D5664F}" type="pres">
      <dgm:prSet presAssocID="{FEB91310-7584-48E2-A932-4F3293132C1E}" presName="hierChild5" presStyleCnt="0"/>
      <dgm:spPr/>
    </dgm:pt>
    <dgm:pt modelId="{94C7BB7B-28B5-42BD-A391-797CAE1B11F4}" type="pres">
      <dgm:prSet presAssocID="{520BA246-163B-4048-ABD3-B1EAC7EA276C}" presName="Name23" presStyleLbl="parChTrans1D4" presStyleIdx="1" presStyleCnt="16"/>
      <dgm:spPr/>
      <dgm:t>
        <a:bodyPr/>
        <a:lstStyle/>
        <a:p>
          <a:endParaRPr lang="en-US"/>
        </a:p>
      </dgm:t>
    </dgm:pt>
    <dgm:pt modelId="{86C73E93-0386-4F43-9B8F-07E9B1DA9CB6}" type="pres">
      <dgm:prSet presAssocID="{A42BB342-4C7F-4039-824D-B7E20424CF65}" presName="hierRoot4" presStyleCnt="0"/>
      <dgm:spPr/>
    </dgm:pt>
    <dgm:pt modelId="{72985A29-3C61-4EC1-8891-236F35A3DB01}" type="pres">
      <dgm:prSet presAssocID="{A42BB342-4C7F-4039-824D-B7E20424CF65}" presName="composite4" presStyleCnt="0"/>
      <dgm:spPr/>
    </dgm:pt>
    <dgm:pt modelId="{AE98FD3D-28E6-4A38-998C-46600090B328}" type="pres">
      <dgm:prSet presAssocID="{A42BB342-4C7F-4039-824D-B7E20424CF65}" presName="background4" presStyleLbl="node4" presStyleIdx="1" presStyleCnt="16"/>
      <dgm:spPr/>
    </dgm:pt>
    <dgm:pt modelId="{7EC5DFC3-E52A-43BD-B341-7C0A6653A7B8}" type="pres">
      <dgm:prSet presAssocID="{A42BB342-4C7F-4039-824D-B7E20424CF65}" presName="text4" presStyleLbl="fgAcc4" presStyleIdx="1" presStyleCnt="1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7C9E746B-8881-4613-9992-D869BEBF45FB}" type="pres">
      <dgm:prSet presAssocID="{A42BB342-4C7F-4039-824D-B7E20424CF65}" presName="hierChild5" presStyleCnt="0"/>
      <dgm:spPr/>
    </dgm:pt>
    <dgm:pt modelId="{102B8E17-B953-48D2-865A-21A11E130B29}" type="pres">
      <dgm:prSet presAssocID="{E71CD4DE-1FA3-4552-A1DC-8ACA0D6D3092}" presName="Name17" presStyleLbl="parChTrans1D3" presStyleIdx="1" presStyleCnt="8"/>
      <dgm:spPr/>
      <dgm:t>
        <a:bodyPr/>
        <a:lstStyle/>
        <a:p>
          <a:endParaRPr lang="en-US"/>
        </a:p>
      </dgm:t>
    </dgm:pt>
    <dgm:pt modelId="{2B45D19B-4E18-4571-B8A6-4999B1BE89D5}" type="pres">
      <dgm:prSet presAssocID="{E32D12FD-D288-4E92-BCFD-9260511C60EF}" presName="hierRoot3" presStyleCnt="0"/>
      <dgm:spPr/>
    </dgm:pt>
    <dgm:pt modelId="{E2B4B429-C1DD-46A0-AC9D-4E275C584703}" type="pres">
      <dgm:prSet presAssocID="{E32D12FD-D288-4E92-BCFD-9260511C60EF}" presName="composite3" presStyleCnt="0"/>
      <dgm:spPr/>
    </dgm:pt>
    <dgm:pt modelId="{498CAB23-2CA3-4E0A-BFFB-38DB8BA99A1A}" type="pres">
      <dgm:prSet presAssocID="{E32D12FD-D288-4E92-BCFD-9260511C60EF}" presName="background3" presStyleLbl="node3" presStyleIdx="1" presStyleCnt="8"/>
      <dgm:spPr/>
    </dgm:pt>
    <dgm:pt modelId="{10872CD3-FCDE-4D71-A697-4BC79E5F7F50}" type="pres">
      <dgm:prSet presAssocID="{E32D12FD-D288-4E92-BCFD-9260511C60EF}" presName="text3" presStyleLbl="fgAcc3" presStyleIdx="1" presStyleCnt="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577481DD-F055-46E3-BC22-3C9D0889A8A9}" type="pres">
      <dgm:prSet presAssocID="{E32D12FD-D288-4E92-BCFD-9260511C60EF}" presName="hierChild4" presStyleCnt="0"/>
      <dgm:spPr/>
    </dgm:pt>
    <dgm:pt modelId="{A6DB6979-369A-4504-9C67-55669F270655}" type="pres">
      <dgm:prSet presAssocID="{DFAF81D0-D05A-4E9E-8AA7-002FA983E664}" presName="Name23" presStyleLbl="parChTrans1D4" presStyleIdx="2" presStyleCnt="16"/>
      <dgm:spPr/>
      <dgm:t>
        <a:bodyPr/>
        <a:lstStyle/>
        <a:p>
          <a:endParaRPr lang="en-US"/>
        </a:p>
      </dgm:t>
    </dgm:pt>
    <dgm:pt modelId="{D0AD032F-35EA-40E8-8114-111A7A414670}" type="pres">
      <dgm:prSet presAssocID="{9D736F22-EC6D-4837-B03C-C085397D45A1}" presName="hierRoot4" presStyleCnt="0"/>
      <dgm:spPr/>
    </dgm:pt>
    <dgm:pt modelId="{5E58E508-B157-4861-81A2-86F4EA74BAA9}" type="pres">
      <dgm:prSet presAssocID="{9D736F22-EC6D-4837-B03C-C085397D45A1}" presName="composite4" presStyleCnt="0"/>
      <dgm:spPr/>
    </dgm:pt>
    <dgm:pt modelId="{EDBA635E-5317-4DA3-B7E2-D63CEAFA481B}" type="pres">
      <dgm:prSet presAssocID="{9D736F22-EC6D-4837-B03C-C085397D45A1}" presName="background4" presStyleLbl="node4" presStyleIdx="2" presStyleCnt="16"/>
      <dgm:spPr/>
    </dgm:pt>
    <dgm:pt modelId="{4F6B9867-7749-4B96-986E-13E5F4D3A613}" type="pres">
      <dgm:prSet presAssocID="{9D736F22-EC6D-4837-B03C-C085397D45A1}" presName="text4" presStyleLbl="fgAcc4" presStyleIdx="2" presStyleCnt="1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234F1F0E-6C05-4E75-95E0-92AEACEC7E1B}" type="pres">
      <dgm:prSet presAssocID="{9D736F22-EC6D-4837-B03C-C085397D45A1}" presName="hierChild5" presStyleCnt="0"/>
      <dgm:spPr/>
    </dgm:pt>
    <dgm:pt modelId="{D23F5714-A017-4D59-A1DA-09049932C36A}" type="pres">
      <dgm:prSet presAssocID="{6A841595-17BE-4951-B204-E0D22227956C}" presName="Name23" presStyleLbl="parChTrans1D4" presStyleIdx="3" presStyleCnt="16"/>
      <dgm:spPr/>
      <dgm:t>
        <a:bodyPr/>
        <a:lstStyle/>
        <a:p>
          <a:endParaRPr lang="en-US"/>
        </a:p>
      </dgm:t>
    </dgm:pt>
    <dgm:pt modelId="{1B813E3D-0238-400C-A6B2-B6E53BEBB709}" type="pres">
      <dgm:prSet presAssocID="{C8A4F56B-ED23-4143-8F2F-1536EADC5A8C}" presName="hierRoot4" presStyleCnt="0"/>
      <dgm:spPr/>
    </dgm:pt>
    <dgm:pt modelId="{DDA07325-746C-4EA9-904D-B6BDF594678B}" type="pres">
      <dgm:prSet presAssocID="{C8A4F56B-ED23-4143-8F2F-1536EADC5A8C}" presName="composite4" presStyleCnt="0"/>
      <dgm:spPr/>
    </dgm:pt>
    <dgm:pt modelId="{0435F7A9-1BE4-497E-A6B8-78D8BDCFFF0A}" type="pres">
      <dgm:prSet presAssocID="{C8A4F56B-ED23-4143-8F2F-1536EADC5A8C}" presName="background4" presStyleLbl="node4" presStyleIdx="3" presStyleCnt="16"/>
      <dgm:spPr/>
    </dgm:pt>
    <dgm:pt modelId="{919F013E-7122-4413-84F9-2021F1D628FA}" type="pres">
      <dgm:prSet presAssocID="{C8A4F56B-ED23-4143-8F2F-1536EADC5A8C}" presName="text4" presStyleLbl="fgAcc4" presStyleIdx="3" presStyleCnt="1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B36DF502-FDAE-4EB5-A70D-FBDBB3A860A2}" type="pres">
      <dgm:prSet presAssocID="{C8A4F56B-ED23-4143-8F2F-1536EADC5A8C}" presName="hierChild5" presStyleCnt="0"/>
      <dgm:spPr/>
    </dgm:pt>
    <dgm:pt modelId="{104B292D-5E1E-4ED6-9099-5D9C1B6399DD}" type="pres">
      <dgm:prSet presAssocID="{0337B4B9-B58B-4C67-BF11-3943ADF3FBA9}" presName="Name10" presStyleLbl="parChTrans1D2" presStyleIdx="1" presStyleCnt="4"/>
      <dgm:spPr/>
      <dgm:t>
        <a:bodyPr/>
        <a:lstStyle/>
        <a:p>
          <a:endParaRPr lang="en-US"/>
        </a:p>
      </dgm:t>
    </dgm:pt>
    <dgm:pt modelId="{9BCF4815-0982-4056-8B90-9ADA255907DC}" type="pres">
      <dgm:prSet presAssocID="{D534CADF-1FF5-4C39-B21E-24C4E79558E4}" presName="hierRoot2" presStyleCnt="0"/>
      <dgm:spPr/>
    </dgm:pt>
    <dgm:pt modelId="{0C7E9C05-0EEA-4479-B749-24627F52CE99}" type="pres">
      <dgm:prSet presAssocID="{D534CADF-1FF5-4C39-B21E-24C4E79558E4}" presName="composite2" presStyleCnt="0"/>
      <dgm:spPr/>
    </dgm:pt>
    <dgm:pt modelId="{1A0DA311-F278-4286-9E76-F2D7A4DA7A82}" type="pres">
      <dgm:prSet presAssocID="{D534CADF-1FF5-4C39-B21E-24C4E79558E4}" presName="background2" presStyleLbl="node2" presStyleIdx="1" presStyleCnt="4"/>
      <dgm:spPr/>
    </dgm:pt>
    <dgm:pt modelId="{7203E4EA-45F3-4C71-B14B-23F2A4A93F05}" type="pres">
      <dgm:prSet presAssocID="{D534CADF-1FF5-4C39-B21E-24C4E79558E4}" presName="text2" presStyleLbl="fgAcc2" presStyleIdx="1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F9C43CB8-E45D-45A8-B35C-1FB4946F2A49}" type="pres">
      <dgm:prSet presAssocID="{D534CADF-1FF5-4C39-B21E-24C4E79558E4}" presName="hierChild3" presStyleCnt="0"/>
      <dgm:spPr/>
    </dgm:pt>
    <dgm:pt modelId="{E0DEB3B2-9B4C-45EB-B683-51B7C8BEB2C7}" type="pres">
      <dgm:prSet presAssocID="{B824D334-5D25-43EB-9D56-74E19402BDAE}" presName="Name17" presStyleLbl="parChTrans1D3" presStyleIdx="2" presStyleCnt="8"/>
      <dgm:spPr/>
      <dgm:t>
        <a:bodyPr/>
        <a:lstStyle/>
        <a:p>
          <a:endParaRPr lang="en-US"/>
        </a:p>
      </dgm:t>
    </dgm:pt>
    <dgm:pt modelId="{6C0569CD-3202-4CEA-99C5-7352120D2B5D}" type="pres">
      <dgm:prSet presAssocID="{1C5267FE-75EC-4D51-859F-A831DCE70DDF}" presName="hierRoot3" presStyleCnt="0"/>
      <dgm:spPr/>
    </dgm:pt>
    <dgm:pt modelId="{83D377BA-2908-4AAE-8507-125BC9B2191A}" type="pres">
      <dgm:prSet presAssocID="{1C5267FE-75EC-4D51-859F-A831DCE70DDF}" presName="composite3" presStyleCnt="0"/>
      <dgm:spPr/>
    </dgm:pt>
    <dgm:pt modelId="{BA3B5D5E-B712-416E-81AC-7A64E7A600F6}" type="pres">
      <dgm:prSet presAssocID="{1C5267FE-75EC-4D51-859F-A831DCE70DDF}" presName="background3" presStyleLbl="node3" presStyleIdx="2" presStyleCnt="8"/>
      <dgm:spPr/>
    </dgm:pt>
    <dgm:pt modelId="{F6DC6503-2721-4912-B677-3FF728ABCE0B}" type="pres">
      <dgm:prSet presAssocID="{1C5267FE-75EC-4D51-859F-A831DCE70DDF}" presName="text3" presStyleLbl="fgAcc3" presStyleIdx="2" presStyleCnt="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E8F89CCD-4969-49A2-9EA6-F39BF7F57AA9}" type="pres">
      <dgm:prSet presAssocID="{1C5267FE-75EC-4D51-859F-A831DCE70DDF}" presName="hierChild4" presStyleCnt="0"/>
      <dgm:spPr/>
    </dgm:pt>
    <dgm:pt modelId="{66E5A54E-6672-4CC9-9F3B-A980B179DA43}" type="pres">
      <dgm:prSet presAssocID="{5CA26A98-F11E-4408-8015-7D66B9336197}" presName="Name23" presStyleLbl="parChTrans1D4" presStyleIdx="4" presStyleCnt="16"/>
      <dgm:spPr/>
      <dgm:t>
        <a:bodyPr/>
        <a:lstStyle/>
        <a:p>
          <a:endParaRPr lang="en-US"/>
        </a:p>
      </dgm:t>
    </dgm:pt>
    <dgm:pt modelId="{F34F422C-58E6-49F5-96FD-D3C2F7443F2C}" type="pres">
      <dgm:prSet presAssocID="{17C15876-65D4-4761-AD6E-D6DFC8CF6425}" presName="hierRoot4" presStyleCnt="0"/>
      <dgm:spPr/>
    </dgm:pt>
    <dgm:pt modelId="{7D86A759-87B8-46D0-BFD5-78740907D900}" type="pres">
      <dgm:prSet presAssocID="{17C15876-65D4-4761-AD6E-D6DFC8CF6425}" presName="composite4" presStyleCnt="0"/>
      <dgm:spPr/>
    </dgm:pt>
    <dgm:pt modelId="{F1B13BB6-D149-4962-9FC3-7D69979AF379}" type="pres">
      <dgm:prSet presAssocID="{17C15876-65D4-4761-AD6E-D6DFC8CF6425}" presName="background4" presStyleLbl="node4" presStyleIdx="4" presStyleCnt="16"/>
      <dgm:spPr/>
    </dgm:pt>
    <dgm:pt modelId="{49058904-7FDA-4498-9727-3BA596ADD3F6}" type="pres">
      <dgm:prSet presAssocID="{17C15876-65D4-4761-AD6E-D6DFC8CF6425}" presName="text4" presStyleLbl="fgAcc4" presStyleIdx="4" presStyleCnt="1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1FB879BB-0A9A-49B0-BB4A-F373411B6939}" type="pres">
      <dgm:prSet presAssocID="{17C15876-65D4-4761-AD6E-D6DFC8CF6425}" presName="hierChild5" presStyleCnt="0"/>
      <dgm:spPr/>
    </dgm:pt>
    <dgm:pt modelId="{CDBA740E-C55C-41BB-BF48-44E3DF7C18DA}" type="pres">
      <dgm:prSet presAssocID="{1CCBB832-DDE9-45FC-97BB-C85D89F20216}" presName="Name23" presStyleLbl="parChTrans1D4" presStyleIdx="5" presStyleCnt="16"/>
      <dgm:spPr/>
      <dgm:t>
        <a:bodyPr/>
        <a:lstStyle/>
        <a:p>
          <a:endParaRPr lang="en-US"/>
        </a:p>
      </dgm:t>
    </dgm:pt>
    <dgm:pt modelId="{41A739E9-35C3-487A-A1CC-DAF615C8B2E6}" type="pres">
      <dgm:prSet presAssocID="{E68887F4-3B2D-4834-A43E-1815F2AE8106}" presName="hierRoot4" presStyleCnt="0"/>
      <dgm:spPr/>
    </dgm:pt>
    <dgm:pt modelId="{6FCD9198-A13C-4D58-B1F5-8C774BB56C62}" type="pres">
      <dgm:prSet presAssocID="{E68887F4-3B2D-4834-A43E-1815F2AE8106}" presName="composite4" presStyleCnt="0"/>
      <dgm:spPr/>
    </dgm:pt>
    <dgm:pt modelId="{392E89A3-B58F-4EF6-BBCB-81BCC2E9FC93}" type="pres">
      <dgm:prSet presAssocID="{E68887F4-3B2D-4834-A43E-1815F2AE8106}" presName="background4" presStyleLbl="node4" presStyleIdx="5" presStyleCnt="16"/>
      <dgm:spPr/>
    </dgm:pt>
    <dgm:pt modelId="{67250506-A425-4349-BDF1-1ED395E01CB2}" type="pres">
      <dgm:prSet presAssocID="{E68887F4-3B2D-4834-A43E-1815F2AE8106}" presName="text4" presStyleLbl="fgAcc4" presStyleIdx="5" presStyleCnt="1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7E296D52-6D43-41FF-91D7-3A2DB9A87E10}" type="pres">
      <dgm:prSet presAssocID="{E68887F4-3B2D-4834-A43E-1815F2AE8106}" presName="hierChild5" presStyleCnt="0"/>
      <dgm:spPr/>
    </dgm:pt>
    <dgm:pt modelId="{D802D200-1772-4FBD-BB3D-5778FF71E7F9}" type="pres">
      <dgm:prSet presAssocID="{9DE4F949-0A5A-43F0-BCEC-03577146C12D}" presName="Name17" presStyleLbl="parChTrans1D3" presStyleIdx="3" presStyleCnt="8"/>
      <dgm:spPr/>
      <dgm:t>
        <a:bodyPr/>
        <a:lstStyle/>
        <a:p>
          <a:endParaRPr lang="en-US"/>
        </a:p>
      </dgm:t>
    </dgm:pt>
    <dgm:pt modelId="{30E78874-E25F-4679-9D07-0B2596A620C3}" type="pres">
      <dgm:prSet presAssocID="{E9361E30-9B8E-4A61-86B9-A7EFE2185087}" presName="hierRoot3" presStyleCnt="0"/>
      <dgm:spPr/>
    </dgm:pt>
    <dgm:pt modelId="{5668BDB0-F216-407D-8CE9-99421E0F0A66}" type="pres">
      <dgm:prSet presAssocID="{E9361E30-9B8E-4A61-86B9-A7EFE2185087}" presName="composite3" presStyleCnt="0"/>
      <dgm:spPr/>
    </dgm:pt>
    <dgm:pt modelId="{BA6349B8-5ED8-4E65-A5E7-F75B50321193}" type="pres">
      <dgm:prSet presAssocID="{E9361E30-9B8E-4A61-86B9-A7EFE2185087}" presName="background3" presStyleLbl="node3" presStyleIdx="3" presStyleCnt="8"/>
      <dgm:spPr/>
    </dgm:pt>
    <dgm:pt modelId="{08C66169-A426-439A-A162-BABA5AAA4166}" type="pres">
      <dgm:prSet presAssocID="{E9361E30-9B8E-4A61-86B9-A7EFE2185087}" presName="text3" presStyleLbl="fgAcc3" presStyleIdx="3" presStyleCnt="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A72AC813-87C8-4557-ABF9-7B8845525E2B}" type="pres">
      <dgm:prSet presAssocID="{E9361E30-9B8E-4A61-86B9-A7EFE2185087}" presName="hierChild4" presStyleCnt="0"/>
      <dgm:spPr/>
    </dgm:pt>
    <dgm:pt modelId="{EA17EC98-6EC9-4B6A-AB5D-DD9080C77987}" type="pres">
      <dgm:prSet presAssocID="{DB0E5DE2-9258-4D2E-B2E7-9FB30D440B5A}" presName="Name23" presStyleLbl="parChTrans1D4" presStyleIdx="6" presStyleCnt="16"/>
      <dgm:spPr/>
      <dgm:t>
        <a:bodyPr/>
        <a:lstStyle/>
        <a:p>
          <a:endParaRPr lang="en-US"/>
        </a:p>
      </dgm:t>
    </dgm:pt>
    <dgm:pt modelId="{7A100244-5A51-4317-A712-39CA0685F12F}" type="pres">
      <dgm:prSet presAssocID="{3004A349-E9AB-4277-ABAD-4DE3718DF2D3}" presName="hierRoot4" presStyleCnt="0"/>
      <dgm:spPr/>
    </dgm:pt>
    <dgm:pt modelId="{18C3D91D-A4A8-408F-81A0-6B8A3B9EF651}" type="pres">
      <dgm:prSet presAssocID="{3004A349-E9AB-4277-ABAD-4DE3718DF2D3}" presName="composite4" presStyleCnt="0"/>
      <dgm:spPr/>
    </dgm:pt>
    <dgm:pt modelId="{2B8D4A0E-FD85-4688-9854-4C125F8B1770}" type="pres">
      <dgm:prSet presAssocID="{3004A349-E9AB-4277-ABAD-4DE3718DF2D3}" presName="background4" presStyleLbl="node4" presStyleIdx="6" presStyleCnt="16"/>
      <dgm:spPr/>
    </dgm:pt>
    <dgm:pt modelId="{3D5C3049-99FC-4546-A139-35F6975BB03A}" type="pres">
      <dgm:prSet presAssocID="{3004A349-E9AB-4277-ABAD-4DE3718DF2D3}" presName="text4" presStyleLbl="fgAcc4" presStyleIdx="6" presStyleCnt="1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C01A3C95-54F3-40CA-94A9-92DBE694E2BE}" type="pres">
      <dgm:prSet presAssocID="{3004A349-E9AB-4277-ABAD-4DE3718DF2D3}" presName="hierChild5" presStyleCnt="0"/>
      <dgm:spPr/>
    </dgm:pt>
    <dgm:pt modelId="{C1B40D32-F645-4B14-BED3-3972A11BE83B}" type="pres">
      <dgm:prSet presAssocID="{9C56C4AB-4BB3-4067-95DF-2045CFE836F0}" presName="Name23" presStyleLbl="parChTrans1D4" presStyleIdx="7" presStyleCnt="16"/>
      <dgm:spPr/>
      <dgm:t>
        <a:bodyPr/>
        <a:lstStyle/>
        <a:p>
          <a:endParaRPr lang="en-US"/>
        </a:p>
      </dgm:t>
    </dgm:pt>
    <dgm:pt modelId="{EE402F10-E6BB-4E4F-B515-CF46C4AC6702}" type="pres">
      <dgm:prSet presAssocID="{AF4D8C21-0078-47AF-B5DB-5D39CC8D6992}" presName="hierRoot4" presStyleCnt="0"/>
      <dgm:spPr/>
    </dgm:pt>
    <dgm:pt modelId="{C47F743E-0930-4582-BBFD-1B7E0765A2C8}" type="pres">
      <dgm:prSet presAssocID="{AF4D8C21-0078-47AF-B5DB-5D39CC8D6992}" presName="composite4" presStyleCnt="0"/>
      <dgm:spPr/>
    </dgm:pt>
    <dgm:pt modelId="{B0C3CEDB-1B08-48A0-A9D1-90394B4906B8}" type="pres">
      <dgm:prSet presAssocID="{AF4D8C21-0078-47AF-B5DB-5D39CC8D6992}" presName="background4" presStyleLbl="node4" presStyleIdx="7" presStyleCnt="16"/>
      <dgm:spPr/>
    </dgm:pt>
    <dgm:pt modelId="{BDE777AB-CBDD-494B-9859-10CEE8020164}" type="pres">
      <dgm:prSet presAssocID="{AF4D8C21-0078-47AF-B5DB-5D39CC8D6992}" presName="text4" presStyleLbl="fgAcc4" presStyleIdx="7" presStyleCnt="1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1DF324B7-D257-47A0-9075-875554350A1A}" type="pres">
      <dgm:prSet presAssocID="{AF4D8C21-0078-47AF-B5DB-5D39CC8D6992}" presName="hierChild5" presStyleCnt="0"/>
      <dgm:spPr/>
    </dgm:pt>
    <dgm:pt modelId="{AB494F8F-70C6-44A9-B23C-A307323DA783}" type="pres">
      <dgm:prSet presAssocID="{19D0AAF5-D02F-4B74-96EE-DC17BB4009C9}" presName="Name10" presStyleLbl="parChTrans1D2" presStyleIdx="2" presStyleCnt="4"/>
      <dgm:spPr/>
      <dgm:t>
        <a:bodyPr/>
        <a:lstStyle/>
        <a:p>
          <a:endParaRPr lang="en-US"/>
        </a:p>
      </dgm:t>
    </dgm:pt>
    <dgm:pt modelId="{8F963AC9-3AA2-439B-8EF3-56829D1E1752}" type="pres">
      <dgm:prSet presAssocID="{68BE8CD2-212E-417D-9BAB-AC96163D4F65}" presName="hierRoot2" presStyleCnt="0"/>
      <dgm:spPr/>
    </dgm:pt>
    <dgm:pt modelId="{8644951C-AC24-4515-9AA0-8123B605BC3C}" type="pres">
      <dgm:prSet presAssocID="{68BE8CD2-212E-417D-9BAB-AC96163D4F65}" presName="composite2" presStyleCnt="0"/>
      <dgm:spPr/>
    </dgm:pt>
    <dgm:pt modelId="{5450D926-EEA9-48C5-9ABB-2046C06E9C28}" type="pres">
      <dgm:prSet presAssocID="{68BE8CD2-212E-417D-9BAB-AC96163D4F65}" presName="background2" presStyleLbl="node2" presStyleIdx="2" presStyleCnt="4"/>
      <dgm:spPr/>
    </dgm:pt>
    <dgm:pt modelId="{BF664CAF-66F1-4B4D-B63B-2342950BDEF1}" type="pres">
      <dgm:prSet presAssocID="{68BE8CD2-212E-417D-9BAB-AC96163D4F65}" presName="text2" presStyleLbl="fgAcc2" presStyleIdx="2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64953336-8D0C-4EB6-A401-3F01378DBCD9}" type="pres">
      <dgm:prSet presAssocID="{68BE8CD2-212E-417D-9BAB-AC96163D4F65}" presName="hierChild3" presStyleCnt="0"/>
      <dgm:spPr/>
    </dgm:pt>
    <dgm:pt modelId="{B3BFC100-2185-4A9B-AAF3-4C02112AD3FF}" type="pres">
      <dgm:prSet presAssocID="{0E97EB81-C9E1-4A14-AD11-CA0AE34A86C3}" presName="Name17" presStyleLbl="parChTrans1D3" presStyleIdx="4" presStyleCnt="8"/>
      <dgm:spPr/>
      <dgm:t>
        <a:bodyPr/>
        <a:lstStyle/>
        <a:p>
          <a:endParaRPr lang="en-US"/>
        </a:p>
      </dgm:t>
    </dgm:pt>
    <dgm:pt modelId="{D0E677F1-13B5-46A5-9331-73E46D48A178}" type="pres">
      <dgm:prSet presAssocID="{AB7B1260-D63B-4469-AA40-96935F1212EB}" presName="hierRoot3" presStyleCnt="0"/>
      <dgm:spPr/>
    </dgm:pt>
    <dgm:pt modelId="{5DBF435F-8660-496F-AF36-2EE83AAF9627}" type="pres">
      <dgm:prSet presAssocID="{AB7B1260-D63B-4469-AA40-96935F1212EB}" presName="composite3" presStyleCnt="0"/>
      <dgm:spPr/>
    </dgm:pt>
    <dgm:pt modelId="{D7A65161-6846-4B2E-A6E8-F4ADDA24BB11}" type="pres">
      <dgm:prSet presAssocID="{AB7B1260-D63B-4469-AA40-96935F1212EB}" presName="background3" presStyleLbl="node3" presStyleIdx="4" presStyleCnt="8"/>
      <dgm:spPr/>
    </dgm:pt>
    <dgm:pt modelId="{B765E47D-7070-433E-A346-E2C2CFB07AEA}" type="pres">
      <dgm:prSet presAssocID="{AB7B1260-D63B-4469-AA40-96935F1212EB}" presName="text3" presStyleLbl="fgAcc3" presStyleIdx="4" presStyleCnt="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DCBCEC4B-A376-4093-8E29-CD591AEC88F0}" type="pres">
      <dgm:prSet presAssocID="{AB7B1260-D63B-4469-AA40-96935F1212EB}" presName="hierChild4" presStyleCnt="0"/>
      <dgm:spPr/>
    </dgm:pt>
    <dgm:pt modelId="{D7B89E83-9596-4015-B38D-B31BDAE9E0C1}" type="pres">
      <dgm:prSet presAssocID="{592F4D5F-2764-4027-94E2-23B0D5A6D080}" presName="Name23" presStyleLbl="parChTrans1D4" presStyleIdx="8" presStyleCnt="16"/>
      <dgm:spPr/>
      <dgm:t>
        <a:bodyPr/>
        <a:lstStyle/>
        <a:p>
          <a:endParaRPr lang="en-US"/>
        </a:p>
      </dgm:t>
    </dgm:pt>
    <dgm:pt modelId="{9E264F1D-E5FA-4828-AF16-49023F28E020}" type="pres">
      <dgm:prSet presAssocID="{AA58E533-6DD6-4761-B01C-874C47F4FDE1}" presName="hierRoot4" presStyleCnt="0"/>
      <dgm:spPr/>
    </dgm:pt>
    <dgm:pt modelId="{9468E3B5-28E7-4CBF-9832-0224077AF70B}" type="pres">
      <dgm:prSet presAssocID="{AA58E533-6DD6-4761-B01C-874C47F4FDE1}" presName="composite4" presStyleCnt="0"/>
      <dgm:spPr/>
    </dgm:pt>
    <dgm:pt modelId="{8B79F77C-0B3F-4858-91B8-53C8375C7412}" type="pres">
      <dgm:prSet presAssocID="{AA58E533-6DD6-4761-B01C-874C47F4FDE1}" presName="background4" presStyleLbl="node4" presStyleIdx="8" presStyleCnt="16"/>
      <dgm:spPr/>
    </dgm:pt>
    <dgm:pt modelId="{BE21A191-D056-468F-AA8E-A710F1C3EFC0}" type="pres">
      <dgm:prSet presAssocID="{AA58E533-6DD6-4761-B01C-874C47F4FDE1}" presName="text4" presStyleLbl="fgAcc4" presStyleIdx="8" presStyleCnt="1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C51D142E-0379-40CF-B484-887654F7157D}" type="pres">
      <dgm:prSet presAssocID="{AA58E533-6DD6-4761-B01C-874C47F4FDE1}" presName="hierChild5" presStyleCnt="0"/>
      <dgm:spPr/>
    </dgm:pt>
    <dgm:pt modelId="{7773727C-BF5D-4C2C-8209-E7BAE6B45330}" type="pres">
      <dgm:prSet presAssocID="{1D8F0A58-2A60-4FD3-A120-F6846409BF22}" presName="Name23" presStyleLbl="parChTrans1D4" presStyleIdx="9" presStyleCnt="16"/>
      <dgm:spPr/>
      <dgm:t>
        <a:bodyPr/>
        <a:lstStyle/>
        <a:p>
          <a:endParaRPr lang="en-US"/>
        </a:p>
      </dgm:t>
    </dgm:pt>
    <dgm:pt modelId="{7220CDDA-4D19-4E7C-B4E9-7B9C31FC904E}" type="pres">
      <dgm:prSet presAssocID="{04134E23-368A-44F1-B96E-9C46B66E71EC}" presName="hierRoot4" presStyleCnt="0"/>
      <dgm:spPr/>
    </dgm:pt>
    <dgm:pt modelId="{06950640-7F32-44B9-8735-E1C772EC6DE7}" type="pres">
      <dgm:prSet presAssocID="{04134E23-368A-44F1-B96E-9C46B66E71EC}" presName="composite4" presStyleCnt="0"/>
      <dgm:spPr/>
    </dgm:pt>
    <dgm:pt modelId="{F281DDB9-D181-473F-8D0D-5D7851987835}" type="pres">
      <dgm:prSet presAssocID="{04134E23-368A-44F1-B96E-9C46B66E71EC}" presName="background4" presStyleLbl="node4" presStyleIdx="9" presStyleCnt="16"/>
      <dgm:spPr/>
    </dgm:pt>
    <dgm:pt modelId="{73E5DF11-7B17-4DEC-A0C3-CFF0EF2882C3}" type="pres">
      <dgm:prSet presAssocID="{04134E23-368A-44F1-B96E-9C46B66E71EC}" presName="text4" presStyleLbl="fgAcc4" presStyleIdx="9" presStyleCnt="1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C096519F-150C-4457-A020-7FC444DB2009}" type="pres">
      <dgm:prSet presAssocID="{04134E23-368A-44F1-B96E-9C46B66E71EC}" presName="hierChild5" presStyleCnt="0"/>
      <dgm:spPr/>
    </dgm:pt>
    <dgm:pt modelId="{DCAE6D4D-3A3C-4C76-AFFD-5A594E5BE90F}" type="pres">
      <dgm:prSet presAssocID="{45F1CA60-2E7B-4768-B248-EBB974B7E5C8}" presName="Name17" presStyleLbl="parChTrans1D3" presStyleIdx="5" presStyleCnt="8"/>
      <dgm:spPr/>
      <dgm:t>
        <a:bodyPr/>
        <a:lstStyle/>
        <a:p>
          <a:endParaRPr lang="en-US"/>
        </a:p>
      </dgm:t>
    </dgm:pt>
    <dgm:pt modelId="{D2F6686E-AE3A-46DB-93AE-5DBC58DC8A88}" type="pres">
      <dgm:prSet presAssocID="{DB622CC5-D580-48AA-B0D0-F1BB8939E568}" presName="hierRoot3" presStyleCnt="0"/>
      <dgm:spPr/>
    </dgm:pt>
    <dgm:pt modelId="{8139C034-2EE5-4117-BBD6-5DBB43687643}" type="pres">
      <dgm:prSet presAssocID="{DB622CC5-D580-48AA-B0D0-F1BB8939E568}" presName="composite3" presStyleCnt="0"/>
      <dgm:spPr/>
    </dgm:pt>
    <dgm:pt modelId="{8D15D48C-FC44-4914-A49A-625B9833C79A}" type="pres">
      <dgm:prSet presAssocID="{DB622CC5-D580-48AA-B0D0-F1BB8939E568}" presName="background3" presStyleLbl="node3" presStyleIdx="5" presStyleCnt="8"/>
      <dgm:spPr/>
    </dgm:pt>
    <dgm:pt modelId="{85370993-9E1B-4686-959D-8834F1A43FE1}" type="pres">
      <dgm:prSet presAssocID="{DB622CC5-D580-48AA-B0D0-F1BB8939E568}" presName="text3" presStyleLbl="fgAcc3" presStyleIdx="5" presStyleCnt="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90DC0784-10B5-47C0-91A6-82EC1478D49C}" type="pres">
      <dgm:prSet presAssocID="{DB622CC5-D580-48AA-B0D0-F1BB8939E568}" presName="hierChild4" presStyleCnt="0"/>
      <dgm:spPr/>
    </dgm:pt>
    <dgm:pt modelId="{926AC9BF-7F59-430D-BE42-BBE3C7F0E358}" type="pres">
      <dgm:prSet presAssocID="{928C65D7-E86D-4117-BA4B-7246B41FF4FD}" presName="Name23" presStyleLbl="parChTrans1D4" presStyleIdx="10" presStyleCnt="16"/>
      <dgm:spPr/>
      <dgm:t>
        <a:bodyPr/>
        <a:lstStyle/>
        <a:p>
          <a:endParaRPr lang="en-US"/>
        </a:p>
      </dgm:t>
    </dgm:pt>
    <dgm:pt modelId="{E01B0B44-AA12-4D64-AA42-4399805DCD71}" type="pres">
      <dgm:prSet presAssocID="{9CFA61E9-A941-43CD-8984-F1A19C01A4E0}" presName="hierRoot4" presStyleCnt="0"/>
      <dgm:spPr/>
    </dgm:pt>
    <dgm:pt modelId="{2B9772D2-1C07-42C1-976A-67775C6AE51E}" type="pres">
      <dgm:prSet presAssocID="{9CFA61E9-A941-43CD-8984-F1A19C01A4E0}" presName="composite4" presStyleCnt="0"/>
      <dgm:spPr/>
    </dgm:pt>
    <dgm:pt modelId="{EE3BD91D-3E2D-4C38-B586-14D95B0A9EF9}" type="pres">
      <dgm:prSet presAssocID="{9CFA61E9-A941-43CD-8984-F1A19C01A4E0}" presName="background4" presStyleLbl="node4" presStyleIdx="10" presStyleCnt="16"/>
      <dgm:spPr/>
    </dgm:pt>
    <dgm:pt modelId="{BB5FB218-5C22-4E72-82B0-D2ADF8A9E804}" type="pres">
      <dgm:prSet presAssocID="{9CFA61E9-A941-43CD-8984-F1A19C01A4E0}" presName="text4" presStyleLbl="fgAcc4" presStyleIdx="10" presStyleCnt="16" custLinFactNeighborX="6564" custLinFactNeighborY="344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450E4253-F143-4335-8CA4-FA3F18875B36}" type="pres">
      <dgm:prSet presAssocID="{9CFA61E9-A941-43CD-8984-F1A19C01A4E0}" presName="hierChild5" presStyleCnt="0"/>
      <dgm:spPr/>
    </dgm:pt>
    <dgm:pt modelId="{16DE629C-8B36-4FCF-9819-D3AC2CEB2535}" type="pres">
      <dgm:prSet presAssocID="{7D8AD57B-C52C-444F-BF3C-AE1A8CFB5E3E}" presName="Name23" presStyleLbl="parChTrans1D4" presStyleIdx="11" presStyleCnt="16"/>
      <dgm:spPr/>
      <dgm:t>
        <a:bodyPr/>
        <a:lstStyle/>
        <a:p>
          <a:endParaRPr lang="en-US"/>
        </a:p>
      </dgm:t>
    </dgm:pt>
    <dgm:pt modelId="{8B7E120A-85F1-49E8-A5B0-77DBB2F00FAB}" type="pres">
      <dgm:prSet presAssocID="{C084F904-8A31-4354-B3AE-4DC1E6279E09}" presName="hierRoot4" presStyleCnt="0"/>
      <dgm:spPr/>
    </dgm:pt>
    <dgm:pt modelId="{4D7EC276-B6BE-4561-898C-4ADA7F90C8CA}" type="pres">
      <dgm:prSet presAssocID="{C084F904-8A31-4354-B3AE-4DC1E6279E09}" presName="composite4" presStyleCnt="0"/>
      <dgm:spPr/>
    </dgm:pt>
    <dgm:pt modelId="{6CCB49CF-BD3F-4FD6-A2EF-BCA382DD5836}" type="pres">
      <dgm:prSet presAssocID="{C084F904-8A31-4354-B3AE-4DC1E6279E09}" presName="background4" presStyleLbl="node4" presStyleIdx="11" presStyleCnt="16"/>
      <dgm:spPr/>
    </dgm:pt>
    <dgm:pt modelId="{47F37855-0951-4E75-9FCB-85E55DD6B568}" type="pres">
      <dgm:prSet presAssocID="{C084F904-8A31-4354-B3AE-4DC1E6279E09}" presName="text4" presStyleLbl="fgAcc4" presStyleIdx="11" presStyleCnt="1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9A658067-8865-40CF-9341-260FF63C0480}" type="pres">
      <dgm:prSet presAssocID="{C084F904-8A31-4354-B3AE-4DC1E6279E09}" presName="hierChild5" presStyleCnt="0"/>
      <dgm:spPr/>
    </dgm:pt>
    <dgm:pt modelId="{D8EC12BE-F632-4329-A061-B9B4689DAC98}" type="pres">
      <dgm:prSet presAssocID="{3B38879A-1C3B-4C0B-BE22-FFB6514D8DAD}" presName="Name10" presStyleLbl="parChTrans1D2" presStyleIdx="3" presStyleCnt="4"/>
      <dgm:spPr/>
      <dgm:t>
        <a:bodyPr/>
        <a:lstStyle/>
        <a:p>
          <a:endParaRPr lang="en-US"/>
        </a:p>
      </dgm:t>
    </dgm:pt>
    <dgm:pt modelId="{DE4D8A1D-4AA0-4378-8C9D-6775EBF50066}" type="pres">
      <dgm:prSet presAssocID="{1616EEA2-E2F5-4CFE-9C6E-E02B69F19803}" presName="hierRoot2" presStyleCnt="0"/>
      <dgm:spPr/>
    </dgm:pt>
    <dgm:pt modelId="{3CF68E9C-7128-49F7-8621-143E22743DD0}" type="pres">
      <dgm:prSet presAssocID="{1616EEA2-E2F5-4CFE-9C6E-E02B69F19803}" presName="composite2" presStyleCnt="0"/>
      <dgm:spPr/>
    </dgm:pt>
    <dgm:pt modelId="{340A93C9-3CEC-4979-AAE1-F7AB6A008614}" type="pres">
      <dgm:prSet presAssocID="{1616EEA2-E2F5-4CFE-9C6E-E02B69F19803}" presName="background2" presStyleLbl="node2" presStyleIdx="3" presStyleCnt="4"/>
      <dgm:spPr/>
    </dgm:pt>
    <dgm:pt modelId="{A27E0731-D126-40FE-8705-A26D5E80E691}" type="pres">
      <dgm:prSet presAssocID="{1616EEA2-E2F5-4CFE-9C6E-E02B69F19803}" presName="text2" presStyleLbl="fgAcc2" presStyleIdx="3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A8DEDF0E-4913-4DCF-A40B-53A7B5C8772B}" type="pres">
      <dgm:prSet presAssocID="{1616EEA2-E2F5-4CFE-9C6E-E02B69F19803}" presName="hierChild3" presStyleCnt="0"/>
      <dgm:spPr/>
    </dgm:pt>
    <dgm:pt modelId="{825AA03C-F720-4EAB-A57B-ADEECC69FFCC}" type="pres">
      <dgm:prSet presAssocID="{4F52AF5B-B027-495A-82A8-E5C026639DB4}" presName="Name17" presStyleLbl="parChTrans1D3" presStyleIdx="6" presStyleCnt="8"/>
      <dgm:spPr/>
      <dgm:t>
        <a:bodyPr/>
        <a:lstStyle/>
        <a:p>
          <a:endParaRPr lang="en-US"/>
        </a:p>
      </dgm:t>
    </dgm:pt>
    <dgm:pt modelId="{B126B126-64DC-4657-BA73-7EEBCD62B152}" type="pres">
      <dgm:prSet presAssocID="{8C7BC5D3-8C9C-4B00-A0E2-7D915FC98F29}" presName="hierRoot3" presStyleCnt="0"/>
      <dgm:spPr/>
    </dgm:pt>
    <dgm:pt modelId="{B0B945D2-CB5E-4844-A1B0-58E852B2950A}" type="pres">
      <dgm:prSet presAssocID="{8C7BC5D3-8C9C-4B00-A0E2-7D915FC98F29}" presName="composite3" presStyleCnt="0"/>
      <dgm:spPr/>
    </dgm:pt>
    <dgm:pt modelId="{7C5BC4E4-D670-42C3-B3CD-EF650AF436EA}" type="pres">
      <dgm:prSet presAssocID="{8C7BC5D3-8C9C-4B00-A0E2-7D915FC98F29}" presName="background3" presStyleLbl="node3" presStyleIdx="6" presStyleCnt="8"/>
      <dgm:spPr/>
    </dgm:pt>
    <dgm:pt modelId="{4A04650D-52D8-435C-A352-55685D24A904}" type="pres">
      <dgm:prSet presAssocID="{8C7BC5D3-8C9C-4B00-A0E2-7D915FC98F29}" presName="text3" presStyleLbl="fgAcc3" presStyleIdx="6" presStyleCnt="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4BEC94F8-4C28-4900-9692-CFA2CD84393C}" type="pres">
      <dgm:prSet presAssocID="{8C7BC5D3-8C9C-4B00-A0E2-7D915FC98F29}" presName="hierChild4" presStyleCnt="0"/>
      <dgm:spPr/>
    </dgm:pt>
    <dgm:pt modelId="{BEFAB7AB-0A70-4B79-88DD-2A984558747C}" type="pres">
      <dgm:prSet presAssocID="{73AA0597-4510-46A7-8082-524AE7BC8CC4}" presName="Name23" presStyleLbl="parChTrans1D4" presStyleIdx="12" presStyleCnt="16"/>
      <dgm:spPr/>
      <dgm:t>
        <a:bodyPr/>
        <a:lstStyle/>
        <a:p>
          <a:endParaRPr lang="en-US"/>
        </a:p>
      </dgm:t>
    </dgm:pt>
    <dgm:pt modelId="{BE856FEB-1E17-4ED0-9814-C372D8D0D8B2}" type="pres">
      <dgm:prSet presAssocID="{0E895394-1FB7-4438-AC2D-6CB2F81B2E8C}" presName="hierRoot4" presStyleCnt="0"/>
      <dgm:spPr/>
    </dgm:pt>
    <dgm:pt modelId="{96209E13-9EA5-49D4-A97A-BFFB9DE513C4}" type="pres">
      <dgm:prSet presAssocID="{0E895394-1FB7-4438-AC2D-6CB2F81B2E8C}" presName="composite4" presStyleCnt="0"/>
      <dgm:spPr/>
    </dgm:pt>
    <dgm:pt modelId="{13CA6077-46A4-42AD-AAA9-77505DAFA9A9}" type="pres">
      <dgm:prSet presAssocID="{0E895394-1FB7-4438-AC2D-6CB2F81B2E8C}" presName="background4" presStyleLbl="node4" presStyleIdx="12" presStyleCnt="16"/>
      <dgm:spPr/>
    </dgm:pt>
    <dgm:pt modelId="{6D05E266-D5E2-405D-A323-CD641634E292}" type="pres">
      <dgm:prSet presAssocID="{0E895394-1FB7-4438-AC2D-6CB2F81B2E8C}" presName="text4" presStyleLbl="fgAcc4" presStyleIdx="12" presStyleCnt="1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1D9A0952-6672-47C0-8538-D3072020EBA8}" type="pres">
      <dgm:prSet presAssocID="{0E895394-1FB7-4438-AC2D-6CB2F81B2E8C}" presName="hierChild5" presStyleCnt="0"/>
      <dgm:spPr/>
    </dgm:pt>
    <dgm:pt modelId="{9A2F5838-989B-4C43-B327-45FD131041C7}" type="pres">
      <dgm:prSet presAssocID="{84DDD4B6-83BE-4CA0-B140-82EAF8FBA82E}" presName="Name23" presStyleLbl="parChTrans1D4" presStyleIdx="13" presStyleCnt="16"/>
      <dgm:spPr/>
      <dgm:t>
        <a:bodyPr/>
        <a:lstStyle/>
        <a:p>
          <a:endParaRPr lang="en-US"/>
        </a:p>
      </dgm:t>
    </dgm:pt>
    <dgm:pt modelId="{C9E9C7B2-6542-4E06-923F-883032782142}" type="pres">
      <dgm:prSet presAssocID="{7ACB1E13-9A6D-4306-B21E-862840826924}" presName="hierRoot4" presStyleCnt="0"/>
      <dgm:spPr/>
    </dgm:pt>
    <dgm:pt modelId="{51E1246E-09F1-4A40-AFF4-D4D9DE871DDB}" type="pres">
      <dgm:prSet presAssocID="{7ACB1E13-9A6D-4306-B21E-862840826924}" presName="composite4" presStyleCnt="0"/>
      <dgm:spPr/>
    </dgm:pt>
    <dgm:pt modelId="{03723A7A-22A6-4BEB-9563-9EA4E7E82387}" type="pres">
      <dgm:prSet presAssocID="{7ACB1E13-9A6D-4306-B21E-862840826924}" presName="background4" presStyleLbl="node4" presStyleIdx="13" presStyleCnt="16"/>
      <dgm:spPr/>
    </dgm:pt>
    <dgm:pt modelId="{D9B1EC02-E7E8-40E0-9A99-812A7C43E499}" type="pres">
      <dgm:prSet presAssocID="{7ACB1E13-9A6D-4306-B21E-862840826924}" presName="text4" presStyleLbl="fgAcc4" presStyleIdx="13" presStyleCnt="1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909A8019-D7F9-40E5-8A00-C7CEBA696440}" type="pres">
      <dgm:prSet presAssocID="{7ACB1E13-9A6D-4306-B21E-862840826924}" presName="hierChild5" presStyleCnt="0"/>
      <dgm:spPr/>
    </dgm:pt>
    <dgm:pt modelId="{28AB35DF-C5AF-4A77-B5DD-09F66317BD06}" type="pres">
      <dgm:prSet presAssocID="{A9F7C2D9-6C4B-4B90-977B-7ED28CF0FC9F}" presName="Name17" presStyleLbl="parChTrans1D3" presStyleIdx="7" presStyleCnt="8"/>
      <dgm:spPr/>
      <dgm:t>
        <a:bodyPr/>
        <a:lstStyle/>
        <a:p>
          <a:endParaRPr lang="en-US"/>
        </a:p>
      </dgm:t>
    </dgm:pt>
    <dgm:pt modelId="{07C76B5B-9775-490E-ADA2-E0F8698466A6}" type="pres">
      <dgm:prSet presAssocID="{7EB4934D-FF88-4DEE-9453-13F25E334540}" presName="hierRoot3" presStyleCnt="0"/>
      <dgm:spPr/>
    </dgm:pt>
    <dgm:pt modelId="{83F9A608-5C6B-46E3-B082-A67C9F0AA58E}" type="pres">
      <dgm:prSet presAssocID="{7EB4934D-FF88-4DEE-9453-13F25E334540}" presName="composite3" presStyleCnt="0"/>
      <dgm:spPr/>
    </dgm:pt>
    <dgm:pt modelId="{737FEF44-5C89-4F7B-9DCC-0772D2409FE9}" type="pres">
      <dgm:prSet presAssocID="{7EB4934D-FF88-4DEE-9453-13F25E334540}" presName="background3" presStyleLbl="node3" presStyleIdx="7" presStyleCnt="8"/>
      <dgm:spPr/>
    </dgm:pt>
    <dgm:pt modelId="{FD43869B-1527-4468-994A-172DEF5A0552}" type="pres">
      <dgm:prSet presAssocID="{7EB4934D-FF88-4DEE-9453-13F25E334540}" presName="text3" presStyleLbl="fgAcc3" presStyleIdx="7" presStyleCnt="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AB98DEAA-1580-4A09-9F79-0C0F9ACC7555}" type="pres">
      <dgm:prSet presAssocID="{7EB4934D-FF88-4DEE-9453-13F25E334540}" presName="hierChild4" presStyleCnt="0"/>
      <dgm:spPr/>
    </dgm:pt>
    <dgm:pt modelId="{759FFEF7-F58A-4ECE-99A2-718395D554B5}" type="pres">
      <dgm:prSet presAssocID="{B4951FB6-A0A4-4F03-96A6-6C798A26ABA1}" presName="Name23" presStyleLbl="parChTrans1D4" presStyleIdx="14" presStyleCnt="16"/>
      <dgm:spPr/>
      <dgm:t>
        <a:bodyPr/>
        <a:lstStyle/>
        <a:p>
          <a:endParaRPr lang="en-US"/>
        </a:p>
      </dgm:t>
    </dgm:pt>
    <dgm:pt modelId="{B3E47A4F-DE78-4DDC-A474-91E2792FEA92}" type="pres">
      <dgm:prSet presAssocID="{D235B6FD-6E68-4F5A-A354-2718BBF76D58}" presName="hierRoot4" presStyleCnt="0"/>
      <dgm:spPr/>
    </dgm:pt>
    <dgm:pt modelId="{27681AE8-8150-4ECF-911A-C0829EB30A57}" type="pres">
      <dgm:prSet presAssocID="{D235B6FD-6E68-4F5A-A354-2718BBF76D58}" presName="composite4" presStyleCnt="0"/>
      <dgm:spPr/>
    </dgm:pt>
    <dgm:pt modelId="{DC1A28B9-A0EF-4618-9BBC-A97E422CB9FE}" type="pres">
      <dgm:prSet presAssocID="{D235B6FD-6E68-4F5A-A354-2718BBF76D58}" presName="background4" presStyleLbl="node4" presStyleIdx="14" presStyleCnt="16"/>
      <dgm:spPr/>
    </dgm:pt>
    <dgm:pt modelId="{E74E8446-9C11-4D5F-9143-3948C59AED79}" type="pres">
      <dgm:prSet presAssocID="{D235B6FD-6E68-4F5A-A354-2718BBF76D58}" presName="text4" presStyleLbl="fgAcc4" presStyleIdx="14" presStyleCnt="1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E27F77DE-1DA1-4606-B02B-74D48D96BA36}" type="pres">
      <dgm:prSet presAssocID="{D235B6FD-6E68-4F5A-A354-2718BBF76D58}" presName="hierChild5" presStyleCnt="0"/>
      <dgm:spPr/>
    </dgm:pt>
    <dgm:pt modelId="{B6048CC7-189A-411B-A53E-D55D8E048DC9}" type="pres">
      <dgm:prSet presAssocID="{4E14CF63-BB30-44C4-85E3-1DDCC355C13C}" presName="Name23" presStyleLbl="parChTrans1D4" presStyleIdx="15" presStyleCnt="16"/>
      <dgm:spPr/>
      <dgm:t>
        <a:bodyPr/>
        <a:lstStyle/>
        <a:p>
          <a:endParaRPr lang="en-US"/>
        </a:p>
      </dgm:t>
    </dgm:pt>
    <dgm:pt modelId="{8D1EEC62-F543-4123-920C-FF19BD9A4E1D}" type="pres">
      <dgm:prSet presAssocID="{6BE7F3FF-914D-43B3-B5D5-1438556D05E7}" presName="hierRoot4" presStyleCnt="0"/>
      <dgm:spPr/>
    </dgm:pt>
    <dgm:pt modelId="{270C8C61-06D0-48A1-ADAC-AE58357F8E2D}" type="pres">
      <dgm:prSet presAssocID="{6BE7F3FF-914D-43B3-B5D5-1438556D05E7}" presName="composite4" presStyleCnt="0"/>
      <dgm:spPr/>
    </dgm:pt>
    <dgm:pt modelId="{EFCD12B9-9738-4A96-92B1-AA5C9F0421BE}" type="pres">
      <dgm:prSet presAssocID="{6BE7F3FF-914D-43B3-B5D5-1438556D05E7}" presName="background4" presStyleLbl="node4" presStyleIdx="15" presStyleCnt="16"/>
      <dgm:spPr/>
    </dgm:pt>
    <dgm:pt modelId="{36346F2C-CCC3-4173-B648-25CD4DC19300}" type="pres">
      <dgm:prSet presAssocID="{6BE7F3FF-914D-43B3-B5D5-1438556D05E7}" presName="text4" presStyleLbl="fgAcc4" presStyleIdx="15" presStyleCnt="1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B99E6B64-15F7-422B-9C8D-BB31D16763AD}" type="pres">
      <dgm:prSet presAssocID="{6BE7F3FF-914D-43B3-B5D5-1438556D05E7}" presName="hierChild5" presStyleCnt="0"/>
      <dgm:spPr/>
    </dgm:pt>
  </dgm:ptLst>
  <dgm:cxnLst>
    <dgm:cxn modelId="{9A3F2776-1D26-4BFD-B841-6E6976DC56D2}" type="presOf" srcId="{9C56C4AB-4BB3-4067-95DF-2045CFE836F0}" destId="{C1B40D32-F645-4B14-BED3-3972A11BE83B}" srcOrd="0" destOrd="0" presId="urn:microsoft.com/office/officeart/2005/8/layout/hierarchy1"/>
    <dgm:cxn modelId="{18BFB95D-69F4-4189-B4F6-D9D1C2DABBA3}" type="presOf" srcId="{7EB4934D-FF88-4DEE-9453-13F25E334540}" destId="{FD43869B-1527-4468-994A-172DEF5A0552}" srcOrd="0" destOrd="0" presId="urn:microsoft.com/office/officeart/2005/8/layout/hierarchy1"/>
    <dgm:cxn modelId="{13665484-4D0E-4ECA-9DB5-EFD7ACCFAF24}" srcId="{7EB4934D-FF88-4DEE-9453-13F25E334540}" destId="{D235B6FD-6E68-4F5A-A354-2718BBF76D58}" srcOrd="0" destOrd="0" parTransId="{B4951FB6-A0A4-4F03-96A6-6C798A26ABA1}" sibTransId="{3621934E-7BEE-419C-B6CC-515229D5B58B}"/>
    <dgm:cxn modelId="{54CE977D-7233-4FAD-A39F-6DDA0476C330}" srcId="{1616EEA2-E2F5-4CFE-9C6E-E02B69F19803}" destId="{8C7BC5D3-8C9C-4B00-A0E2-7D915FC98F29}" srcOrd="0" destOrd="0" parTransId="{4F52AF5B-B027-495A-82A8-E5C026639DB4}" sibTransId="{BAAC3B94-16DA-4CEC-87B6-ED07845CDE5D}"/>
    <dgm:cxn modelId="{839B332C-B56D-4ACC-91CB-D9147A40D906}" type="presOf" srcId="{1CCBB832-DDE9-45FC-97BB-C85D89F20216}" destId="{CDBA740E-C55C-41BB-BF48-44E3DF7C18DA}" srcOrd="0" destOrd="0" presId="urn:microsoft.com/office/officeart/2005/8/layout/hierarchy1"/>
    <dgm:cxn modelId="{CD492C87-5609-4FAA-8DCE-B2D5A050F13A}" type="presOf" srcId="{C084F904-8A31-4354-B3AE-4DC1E6279E09}" destId="{47F37855-0951-4E75-9FCB-85E55DD6B568}" srcOrd="0" destOrd="0" presId="urn:microsoft.com/office/officeart/2005/8/layout/hierarchy1"/>
    <dgm:cxn modelId="{D5DBC2F4-EC1C-4695-B490-29C50F806D07}" type="presOf" srcId="{7ACB1E13-9A6D-4306-B21E-862840826924}" destId="{D9B1EC02-E7E8-40E0-9A99-812A7C43E499}" srcOrd="0" destOrd="0" presId="urn:microsoft.com/office/officeart/2005/8/layout/hierarchy1"/>
    <dgm:cxn modelId="{7273BF36-F034-44BB-AFF1-C24485055D6F}" type="presOf" srcId="{DB622CC5-D580-48AA-B0D0-F1BB8939E568}" destId="{85370993-9E1B-4686-959D-8834F1A43FE1}" srcOrd="0" destOrd="0" presId="urn:microsoft.com/office/officeart/2005/8/layout/hierarchy1"/>
    <dgm:cxn modelId="{D28B611D-B44E-49EB-9D87-1574D8FA5B72}" type="presOf" srcId="{51447051-363E-4706-BDC1-7962809120F3}" destId="{02BAFCC8-384F-4A03-A6EA-878537AAC2FC}" srcOrd="0" destOrd="0" presId="urn:microsoft.com/office/officeart/2005/8/layout/hierarchy1"/>
    <dgm:cxn modelId="{E53728D4-E811-4658-9249-1648D5028E37}" type="presOf" srcId="{C8A4F56B-ED23-4143-8F2F-1536EADC5A8C}" destId="{919F013E-7122-4413-84F9-2021F1D628FA}" srcOrd="0" destOrd="0" presId="urn:microsoft.com/office/officeart/2005/8/layout/hierarchy1"/>
    <dgm:cxn modelId="{FAB17787-3751-4200-9A08-25CE48806F2B}" type="presOf" srcId="{1C5267FE-75EC-4D51-859F-A831DCE70DDF}" destId="{F6DC6503-2721-4912-B677-3FF728ABCE0B}" srcOrd="0" destOrd="0" presId="urn:microsoft.com/office/officeart/2005/8/layout/hierarchy1"/>
    <dgm:cxn modelId="{3ACF2B41-04B7-48DA-93E2-BA01E4A4E853}" type="presOf" srcId="{AB7B1260-D63B-4469-AA40-96935F1212EB}" destId="{B765E47D-7070-433E-A346-E2C2CFB07AEA}" srcOrd="0" destOrd="0" presId="urn:microsoft.com/office/officeart/2005/8/layout/hierarchy1"/>
    <dgm:cxn modelId="{7C424048-D559-42FC-98A0-A87E5AB711A6}" type="presOf" srcId="{FEB91310-7584-48E2-A932-4F3293132C1E}" destId="{E1DDAAED-D882-4D9B-818F-9939B5C020A7}" srcOrd="0" destOrd="0" presId="urn:microsoft.com/office/officeart/2005/8/layout/hierarchy1"/>
    <dgm:cxn modelId="{E3152F1F-A7C1-4D3B-A1AB-A16BD6442341}" type="presOf" srcId="{3B38879A-1C3B-4C0B-BE22-FFB6514D8DAD}" destId="{D8EC12BE-F632-4329-A061-B9B4689DAC98}" srcOrd="0" destOrd="0" presId="urn:microsoft.com/office/officeart/2005/8/layout/hierarchy1"/>
    <dgm:cxn modelId="{E7444AEA-E07D-4EC6-A5CE-C26F1561F439}" srcId="{BB8DDEA0-1905-420F-9C5A-EA65E483C3BC}" destId="{51447051-363E-4706-BDC1-7962809120F3}" srcOrd="0" destOrd="0" parTransId="{8373FB39-F59F-42C8-B3C7-6AAC84E1AD63}" sibTransId="{E7D7BEC6-9C07-49BD-A4BD-540F5C67DA01}"/>
    <dgm:cxn modelId="{4D739C92-BE44-44D5-AF97-D412326AF370}" srcId="{E9361E30-9B8E-4A61-86B9-A7EFE2185087}" destId="{3004A349-E9AB-4277-ABAD-4DE3718DF2D3}" srcOrd="0" destOrd="0" parTransId="{DB0E5DE2-9258-4D2E-B2E7-9FB30D440B5A}" sibTransId="{FEBBE53C-E0BF-43CC-9C1C-2A84EEC1E195}"/>
    <dgm:cxn modelId="{022D6BB9-EB5F-4982-8426-3C040B191830}" type="presOf" srcId="{0337B4B9-B58B-4C67-BF11-3943ADF3FBA9}" destId="{104B292D-5E1E-4ED6-9099-5D9C1B6399DD}" srcOrd="0" destOrd="0" presId="urn:microsoft.com/office/officeart/2005/8/layout/hierarchy1"/>
    <dgm:cxn modelId="{B0307B83-2074-4989-BDC6-552B78EF4CB0}" srcId="{E9361E30-9B8E-4A61-86B9-A7EFE2185087}" destId="{AF4D8C21-0078-47AF-B5DB-5D39CC8D6992}" srcOrd="1" destOrd="0" parTransId="{9C56C4AB-4BB3-4067-95DF-2045CFE836F0}" sibTransId="{D9642B3E-3021-49E4-8286-7134B6CCA1ED}"/>
    <dgm:cxn modelId="{35353C24-45D7-4E1B-926D-80332894E551}" type="presOf" srcId="{BB8DDEA0-1905-420F-9C5A-EA65E483C3BC}" destId="{5C430CAA-5F85-4F82-9EA1-29602E5FF466}" srcOrd="0" destOrd="0" presId="urn:microsoft.com/office/officeart/2005/8/layout/hierarchy1"/>
    <dgm:cxn modelId="{7125D791-E970-4D88-93A5-3AF79A12162C}" type="presOf" srcId="{D534CADF-1FF5-4C39-B21E-24C4E79558E4}" destId="{7203E4EA-45F3-4C71-B14B-23F2A4A93F05}" srcOrd="0" destOrd="0" presId="urn:microsoft.com/office/officeart/2005/8/layout/hierarchy1"/>
    <dgm:cxn modelId="{8CBC0436-FFEE-4F86-BD74-046EF9F6D9BA}" srcId="{9113DC69-7607-4BD0-A5C8-F0958C07BDB2}" destId="{FEB91310-7584-48E2-A932-4F3293132C1E}" srcOrd="0" destOrd="0" parTransId="{EB5A3B6B-628A-4B56-8487-295487313502}" sibTransId="{AA31888D-7698-4A99-B36F-05D310FAFF97}"/>
    <dgm:cxn modelId="{094ED39C-432E-4D5F-B1F3-63E0FAF886D3}" type="presOf" srcId="{0E97EB81-C9E1-4A14-AD11-CA0AE34A86C3}" destId="{B3BFC100-2185-4A9B-AAF3-4C02112AD3FF}" srcOrd="0" destOrd="0" presId="urn:microsoft.com/office/officeart/2005/8/layout/hierarchy1"/>
    <dgm:cxn modelId="{20C03E70-1D63-4211-887F-68868D631D78}" type="presOf" srcId="{A42BB342-4C7F-4039-824D-B7E20424CF65}" destId="{7EC5DFC3-E52A-43BD-B341-7C0A6653A7B8}" srcOrd="0" destOrd="0" presId="urn:microsoft.com/office/officeart/2005/8/layout/hierarchy1"/>
    <dgm:cxn modelId="{8D09299F-EB00-4710-9A96-BF5F4B632A3E}" type="presOf" srcId="{E32D12FD-D288-4E92-BCFD-9260511C60EF}" destId="{10872CD3-FCDE-4D71-A697-4BC79E5F7F50}" srcOrd="0" destOrd="0" presId="urn:microsoft.com/office/officeart/2005/8/layout/hierarchy1"/>
    <dgm:cxn modelId="{491A1044-34C1-43AD-9477-2081999AA9E4}" type="presOf" srcId="{6BE7F3FF-914D-43B3-B5D5-1438556D05E7}" destId="{36346F2C-CCC3-4173-B648-25CD4DC19300}" srcOrd="0" destOrd="0" presId="urn:microsoft.com/office/officeart/2005/8/layout/hierarchy1"/>
    <dgm:cxn modelId="{8630A1C3-833D-4B73-9FB2-052639320A44}" srcId="{51447051-363E-4706-BDC1-7962809120F3}" destId="{68BE8CD2-212E-417D-9BAB-AC96163D4F65}" srcOrd="2" destOrd="0" parTransId="{19D0AAF5-D02F-4B74-96EE-DC17BB4009C9}" sibTransId="{9942AD19-F751-4012-9EA1-38EC22AB5417}"/>
    <dgm:cxn modelId="{CE0554BA-8402-4DB6-AC80-9425F79D00F0}" srcId="{1C5267FE-75EC-4D51-859F-A831DCE70DDF}" destId="{17C15876-65D4-4761-AD6E-D6DFC8CF6425}" srcOrd="0" destOrd="0" parTransId="{5CA26A98-F11E-4408-8015-7D66B9336197}" sibTransId="{A935C0C1-ADF2-4E64-8B9B-94F0856B88B6}"/>
    <dgm:cxn modelId="{9B134137-A1FF-4F28-AF2B-C40C46C5B7E5}" srcId="{BE990BC2-90B3-47CF-AA02-8829E6B61FAA}" destId="{E32D12FD-D288-4E92-BCFD-9260511C60EF}" srcOrd="1" destOrd="0" parTransId="{E71CD4DE-1FA3-4552-A1DC-8ACA0D6D3092}" sibTransId="{F46CB398-7AA2-40FB-9098-FC0A73D52188}"/>
    <dgm:cxn modelId="{567D247C-F15B-4FBA-9C05-4D3025FE7ACD}" type="presOf" srcId="{520BA246-163B-4048-ABD3-B1EAC7EA276C}" destId="{94C7BB7B-28B5-42BD-A391-797CAE1B11F4}" srcOrd="0" destOrd="0" presId="urn:microsoft.com/office/officeart/2005/8/layout/hierarchy1"/>
    <dgm:cxn modelId="{386E6DD8-16CE-4473-A007-FBB1C1CC2160}" type="presOf" srcId="{9DE4F949-0A5A-43F0-BCEC-03577146C12D}" destId="{D802D200-1772-4FBD-BB3D-5778FF71E7F9}" srcOrd="0" destOrd="0" presId="urn:microsoft.com/office/officeart/2005/8/layout/hierarchy1"/>
    <dgm:cxn modelId="{FB2A4860-FDD1-416E-82D1-478BA205DA30}" type="presOf" srcId="{8C7BC5D3-8C9C-4B00-A0E2-7D915FC98F29}" destId="{4A04650D-52D8-435C-A352-55685D24A904}" srcOrd="0" destOrd="0" presId="urn:microsoft.com/office/officeart/2005/8/layout/hierarchy1"/>
    <dgm:cxn modelId="{0B449032-AF01-4B85-9781-2346C9993238}" type="presOf" srcId="{AA58E533-6DD6-4761-B01C-874C47F4FDE1}" destId="{BE21A191-D056-468F-AA8E-A710F1C3EFC0}" srcOrd="0" destOrd="0" presId="urn:microsoft.com/office/officeart/2005/8/layout/hierarchy1"/>
    <dgm:cxn modelId="{FFE4A649-FD9B-4D03-A409-DFDF7FA62221}" type="presOf" srcId="{E9361E30-9B8E-4A61-86B9-A7EFE2185087}" destId="{08C66169-A426-439A-A162-BABA5AAA4166}" srcOrd="0" destOrd="0" presId="urn:microsoft.com/office/officeart/2005/8/layout/hierarchy1"/>
    <dgm:cxn modelId="{62D61B75-C065-4B15-9F05-4E19C592C5B4}" srcId="{D534CADF-1FF5-4C39-B21E-24C4E79558E4}" destId="{E9361E30-9B8E-4A61-86B9-A7EFE2185087}" srcOrd="1" destOrd="0" parTransId="{9DE4F949-0A5A-43F0-BCEC-03577146C12D}" sibTransId="{66554B86-6B80-4623-833B-FF69F57BC132}"/>
    <dgm:cxn modelId="{6B935A45-2736-47F9-9FEC-C3D9743AA94E}" srcId="{51447051-363E-4706-BDC1-7962809120F3}" destId="{BE990BC2-90B3-47CF-AA02-8829E6B61FAA}" srcOrd="0" destOrd="0" parTransId="{C5D3443D-9B07-4DBA-B686-06DE4096D634}" sibTransId="{95A87246-A716-4C49-8456-D827B808E336}"/>
    <dgm:cxn modelId="{E0E302AF-A453-4BA6-BE54-2CD4B4F6D37D}" type="presOf" srcId="{928C65D7-E86D-4117-BA4B-7246B41FF4FD}" destId="{926AC9BF-7F59-430D-BE42-BBE3C7F0E358}" srcOrd="0" destOrd="0" presId="urn:microsoft.com/office/officeart/2005/8/layout/hierarchy1"/>
    <dgm:cxn modelId="{6AA53245-F72B-4F6D-99CD-741531FC8DE0}" srcId="{BE990BC2-90B3-47CF-AA02-8829E6B61FAA}" destId="{9113DC69-7607-4BD0-A5C8-F0958C07BDB2}" srcOrd="0" destOrd="0" parTransId="{0383D4C2-68BA-4363-BA8B-B1FB612AFEDC}" sibTransId="{450C8CB6-C14F-4E8F-B612-0C683DB2BE84}"/>
    <dgm:cxn modelId="{1149D4FA-D21E-460B-8F27-8010FE2B9659}" type="presOf" srcId="{7D8AD57B-C52C-444F-BF3C-AE1A8CFB5E3E}" destId="{16DE629C-8B36-4FCF-9819-D3AC2CEB2535}" srcOrd="0" destOrd="0" presId="urn:microsoft.com/office/officeart/2005/8/layout/hierarchy1"/>
    <dgm:cxn modelId="{02DF606A-4D4B-4607-AACA-62FD9A892FB6}" type="presOf" srcId="{17C15876-65D4-4761-AD6E-D6DFC8CF6425}" destId="{49058904-7FDA-4498-9727-3BA596ADD3F6}" srcOrd="0" destOrd="0" presId="urn:microsoft.com/office/officeart/2005/8/layout/hierarchy1"/>
    <dgm:cxn modelId="{1AD48A49-D09A-44BB-B7F1-71A6542BBA35}" type="presOf" srcId="{A9F7C2D9-6C4B-4B90-977B-7ED28CF0FC9F}" destId="{28AB35DF-C5AF-4A77-B5DD-09F66317BD06}" srcOrd="0" destOrd="0" presId="urn:microsoft.com/office/officeart/2005/8/layout/hierarchy1"/>
    <dgm:cxn modelId="{27BAB8CC-C0A6-4A6D-9386-96C6D1BB81AD}" type="presOf" srcId="{9CFA61E9-A941-43CD-8984-F1A19C01A4E0}" destId="{BB5FB218-5C22-4E72-82B0-D2ADF8A9E804}" srcOrd="0" destOrd="0" presId="urn:microsoft.com/office/officeart/2005/8/layout/hierarchy1"/>
    <dgm:cxn modelId="{5D0E91D4-C915-4765-BB25-40565C0629EF}" srcId="{DB622CC5-D580-48AA-B0D0-F1BB8939E568}" destId="{C084F904-8A31-4354-B3AE-4DC1E6279E09}" srcOrd="1" destOrd="0" parTransId="{7D8AD57B-C52C-444F-BF3C-AE1A8CFB5E3E}" sibTransId="{DA485929-89B3-487A-A088-230039E05B58}"/>
    <dgm:cxn modelId="{88F90D07-05CC-48D4-984B-2C6962E9B8B1}" srcId="{68BE8CD2-212E-417D-9BAB-AC96163D4F65}" destId="{AB7B1260-D63B-4469-AA40-96935F1212EB}" srcOrd="0" destOrd="0" parTransId="{0E97EB81-C9E1-4A14-AD11-CA0AE34A86C3}" sibTransId="{AB732F22-A837-45F2-B065-B42810391117}"/>
    <dgm:cxn modelId="{A37A57F8-29C4-48A8-8A2B-E7CC686E862C}" type="presOf" srcId="{E68887F4-3B2D-4834-A43E-1815F2AE8106}" destId="{67250506-A425-4349-BDF1-1ED395E01CB2}" srcOrd="0" destOrd="0" presId="urn:microsoft.com/office/officeart/2005/8/layout/hierarchy1"/>
    <dgm:cxn modelId="{1D37BBDD-CEA6-42F1-99BA-1AD13203025C}" type="presOf" srcId="{5CA26A98-F11E-4408-8015-7D66B9336197}" destId="{66E5A54E-6672-4CC9-9F3B-A980B179DA43}" srcOrd="0" destOrd="0" presId="urn:microsoft.com/office/officeart/2005/8/layout/hierarchy1"/>
    <dgm:cxn modelId="{04888606-1949-4FC5-9F2A-8C92AB232577}" type="presOf" srcId="{592F4D5F-2764-4027-94E2-23B0D5A6D080}" destId="{D7B89E83-9596-4015-B38D-B31BDAE9E0C1}" srcOrd="0" destOrd="0" presId="urn:microsoft.com/office/officeart/2005/8/layout/hierarchy1"/>
    <dgm:cxn modelId="{A9D876BD-0F2A-44B2-9215-E7CF74DE4332}" type="presOf" srcId="{6A841595-17BE-4951-B204-E0D22227956C}" destId="{D23F5714-A017-4D59-A1DA-09049932C36A}" srcOrd="0" destOrd="0" presId="urn:microsoft.com/office/officeart/2005/8/layout/hierarchy1"/>
    <dgm:cxn modelId="{C4945409-7AB8-4344-8B7D-CDC76B242861}" type="presOf" srcId="{C5D3443D-9B07-4DBA-B686-06DE4096D634}" destId="{C971DA99-84C4-4F45-A6F7-D0CED976ADB9}" srcOrd="0" destOrd="0" presId="urn:microsoft.com/office/officeart/2005/8/layout/hierarchy1"/>
    <dgm:cxn modelId="{4EC3B989-DC46-4991-964A-4AA827F3D8F4}" srcId="{DB622CC5-D580-48AA-B0D0-F1BB8939E568}" destId="{9CFA61E9-A941-43CD-8984-F1A19C01A4E0}" srcOrd="0" destOrd="0" parTransId="{928C65D7-E86D-4117-BA4B-7246B41FF4FD}" sibTransId="{D4EF45A6-76AD-408D-BC7C-3D5B89BEE5D7}"/>
    <dgm:cxn modelId="{26B1353B-42AE-40EA-9B94-E800F3566125}" type="presOf" srcId="{DFAF81D0-D05A-4E9E-8AA7-002FA983E664}" destId="{A6DB6979-369A-4504-9C67-55669F270655}" srcOrd="0" destOrd="0" presId="urn:microsoft.com/office/officeart/2005/8/layout/hierarchy1"/>
    <dgm:cxn modelId="{63BC198B-0C85-4922-9721-6F106ECE46BA}" srcId="{8C7BC5D3-8C9C-4B00-A0E2-7D915FC98F29}" destId="{0E895394-1FB7-4438-AC2D-6CB2F81B2E8C}" srcOrd="0" destOrd="0" parTransId="{73AA0597-4510-46A7-8082-524AE7BC8CC4}" sibTransId="{38239E84-5CD5-49BB-84FC-25D250DEC864}"/>
    <dgm:cxn modelId="{C9FBFCA6-B2AC-4B7F-8A11-21F650E0B0A2}" srcId="{68BE8CD2-212E-417D-9BAB-AC96163D4F65}" destId="{DB622CC5-D580-48AA-B0D0-F1BB8939E568}" srcOrd="1" destOrd="0" parTransId="{45F1CA60-2E7B-4768-B248-EBB974B7E5C8}" sibTransId="{9BF9D2D9-74BF-4F19-8120-8B4380E1CCC2}"/>
    <dgm:cxn modelId="{D7185E1D-DA01-43BA-81E4-54923E6DAB87}" type="presOf" srcId="{3004A349-E9AB-4277-ABAD-4DE3718DF2D3}" destId="{3D5C3049-99FC-4546-A139-35F6975BB03A}" srcOrd="0" destOrd="0" presId="urn:microsoft.com/office/officeart/2005/8/layout/hierarchy1"/>
    <dgm:cxn modelId="{E0BC1411-BAAB-4F54-AFBB-B4AFAAA9A9A2}" type="presOf" srcId="{B4951FB6-A0A4-4F03-96A6-6C798A26ABA1}" destId="{759FFEF7-F58A-4ECE-99A2-718395D554B5}" srcOrd="0" destOrd="0" presId="urn:microsoft.com/office/officeart/2005/8/layout/hierarchy1"/>
    <dgm:cxn modelId="{ECC7D944-62B5-47CC-A905-3F597A0661C3}" type="presOf" srcId="{9113DC69-7607-4BD0-A5C8-F0958C07BDB2}" destId="{BD91D332-A3DC-49BC-A6C7-64FF9973C040}" srcOrd="0" destOrd="0" presId="urn:microsoft.com/office/officeart/2005/8/layout/hierarchy1"/>
    <dgm:cxn modelId="{4ECFE03C-D38B-4397-ADE3-22AB10EDFEE4}" type="presOf" srcId="{68BE8CD2-212E-417D-9BAB-AC96163D4F65}" destId="{BF664CAF-66F1-4B4D-B63B-2342950BDEF1}" srcOrd="0" destOrd="0" presId="urn:microsoft.com/office/officeart/2005/8/layout/hierarchy1"/>
    <dgm:cxn modelId="{5D49ACA8-058A-4A53-BFDB-1F569B2CDC63}" type="presOf" srcId="{D235B6FD-6E68-4F5A-A354-2718BBF76D58}" destId="{E74E8446-9C11-4D5F-9143-3948C59AED79}" srcOrd="0" destOrd="0" presId="urn:microsoft.com/office/officeart/2005/8/layout/hierarchy1"/>
    <dgm:cxn modelId="{F1BF73D5-63C9-4DA6-9BF8-BDE78A14069B}" srcId="{AB7B1260-D63B-4469-AA40-96935F1212EB}" destId="{04134E23-368A-44F1-B96E-9C46B66E71EC}" srcOrd="1" destOrd="0" parTransId="{1D8F0A58-2A60-4FD3-A120-F6846409BF22}" sibTransId="{2E2CCEE8-42EC-44A8-96DD-5D4BC23D2A1E}"/>
    <dgm:cxn modelId="{3A98F55D-0D42-46E3-8D0E-56750AB0FD31}" srcId="{E32D12FD-D288-4E92-BCFD-9260511C60EF}" destId="{9D736F22-EC6D-4837-B03C-C085397D45A1}" srcOrd="0" destOrd="0" parTransId="{DFAF81D0-D05A-4E9E-8AA7-002FA983E664}" sibTransId="{E25D5943-5145-42B7-B422-80CA480CA156}"/>
    <dgm:cxn modelId="{05BAA915-ECD9-4703-A573-D371E077F0C8}" type="presOf" srcId="{45F1CA60-2E7B-4768-B248-EBB974B7E5C8}" destId="{DCAE6D4D-3A3C-4C76-AFFD-5A594E5BE90F}" srcOrd="0" destOrd="0" presId="urn:microsoft.com/office/officeart/2005/8/layout/hierarchy1"/>
    <dgm:cxn modelId="{71296F03-C54A-4996-AFFC-C7679D5577F8}" type="presOf" srcId="{0E895394-1FB7-4438-AC2D-6CB2F81B2E8C}" destId="{6D05E266-D5E2-405D-A323-CD641634E292}" srcOrd="0" destOrd="0" presId="urn:microsoft.com/office/officeart/2005/8/layout/hierarchy1"/>
    <dgm:cxn modelId="{CB9352EB-5BCD-4EE2-8251-6B26D211D4B9}" srcId="{9113DC69-7607-4BD0-A5C8-F0958C07BDB2}" destId="{A42BB342-4C7F-4039-824D-B7E20424CF65}" srcOrd="1" destOrd="0" parTransId="{520BA246-163B-4048-ABD3-B1EAC7EA276C}" sibTransId="{BF03CC58-A1C1-49D0-A016-52311F6AEDAA}"/>
    <dgm:cxn modelId="{C18AFA94-5329-4E5D-970B-9BB732CB7472}" srcId="{1C5267FE-75EC-4D51-859F-A831DCE70DDF}" destId="{E68887F4-3B2D-4834-A43E-1815F2AE8106}" srcOrd="1" destOrd="0" parTransId="{1CCBB832-DDE9-45FC-97BB-C85D89F20216}" sibTransId="{B15AA79B-978A-460D-BFEF-E0BFD6279141}"/>
    <dgm:cxn modelId="{43A0C1DB-5F98-4F56-B975-53F9742D003D}" type="presOf" srcId="{EB5A3B6B-628A-4B56-8487-295487313502}" destId="{8B2FD120-227F-4476-8DDD-274860253184}" srcOrd="0" destOrd="0" presId="urn:microsoft.com/office/officeart/2005/8/layout/hierarchy1"/>
    <dgm:cxn modelId="{DCCBD66C-FE55-4490-9070-7BA5AD54EED2}" type="presOf" srcId="{84DDD4B6-83BE-4CA0-B140-82EAF8FBA82E}" destId="{9A2F5838-989B-4C43-B327-45FD131041C7}" srcOrd="0" destOrd="0" presId="urn:microsoft.com/office/officeart/2005/8/layout/hierarchy1"/>
    <dgm:cxn modelId="{CABC29C2-6999-4672-8129-25753023BEE7}" type="presOf" srcId="{DB0E5DE2-9258-4D2E-B2E7-9FB30D440B5A}" destId="{EA17EC98-6EC9-4B6A-AB5D-DD9080C77987}" srcOrd="0" destOrd="0" presId="urn:microsoft.com/office/officeart/2005/8/layout/hierarchy1"/>
    <dgm:cxn modelId="{5CDC076C-7F82-4E58-BE4C-1A8F95FE9007}" srcId="{E32D12FD-D288-4E92-BCFD-9260511C60EF}" destId="{C8A4F56B-ED23-4143-8F2F-1536EADC5A8C}" srcOrd="1" destOrd="0" parTransId="{6A841595-17BE-4951-B204-E0D22227956C}" sibTransId="{D33D57B2-C5DD-4D4F-8552-54F7D7B33647}"/>
    <dgm:cxn modelId="{31778D97-B608-4F15-BE83-FBFEEFC65213}" srcId="{D534CADF-1FF5-4C39-B21E-24C4E79558E4}" destId="{1C5267FE-75EC-4D51-859F-A831DCE70DDF}" srcOrd="0" destOrd="0" parTransId="{B824D334-5D25-43EB-9D56-74E19402BDAE}" sibTransId="{0D51F4B4-C3FA-43F7-AF73-BC3945DCCF15}"/>
    <dgm:cxn modelId="{E0366ADB-97EB-4C85-A1DE-70DE0EB6426C}" srcId="{51447051-363E-4706-BDC1-7962809120F3}" destId="{1616EEA2-E2F5-4CFE-9C6E-E02B69F19803}" srcOrd="3" destOrd="0" parTransId="{3B38879A-1C3B-4C0B-BE22-FFB6514D8DAD}" sibTransId="{861A20F2-79BD-4899-BAC6-94C45B705A7C}"/>
    <dgm:cxn modelId="{8697A126-2348-497E-80D1-A04BB2EE5949}" type="presOf" srcId="{4F52AF5B-B027-495A-82A8-E5C026639DB4}" destId="{825AA03C-F720-4EAB-A57B-ADEECC69FFCC}" srcOrd="0" destOrd="0" presId="urn:microsoft.com/office/officeart/2005/8/layout/hierarchy1"/>
    <dgm:cxn modelId="{01F472D5-D8EC-4E9C-AB52-0B7385BE166C}" type="presOf" srcId="{73AA0597-4510-46A7-8082-524AE7BC8CC4}" destId="{BEFAB7AB-0A70-4B79-88DD-2A984558747C}" srcOrd="0" destOrd="0" presId="urn:microsoft.com/office/officeart/2005/8/layout/hierarchy1"/>
    <dgm:cxn modelId="{147B10D7-CBE8-4F7C-8896-2302EDBF6B14}" srcId="{AB7B1260-D63B-4469-AA40-96935F1212EB}" destId="{AA58E533-6DD6-4761-B01C-874C47F4FDE1}" srcOrd="0" destOrd="0" parTransId="{592F4D5F-2764-4027-94E2-23B0D5A6D080}" sibTransId="{FC819918-468C-4883-82C4-EFC2BB97FD95}"/>
    <dgm:cxn modelId="{C18FA467-6E37-4671-A1DA-C62A1DFE16C5}" srcId="{51447051-363E-4706-BDC1-7962809120F3}" destId="{D534CADF-1FF5-4C39-B21E-24C4E79558E4}" srcOrd="1" destOrd="0" parTransId="{0337B4B9-B58B-4C67-BF11-3943ADF3FBA9}" sibTransId="{1AF42D3F-06AE-44AD-9497-541611A82828}"/>
    <dgm:cxn modelId="{09B5C939-5711-498E-BA99-7A0BAE22A12F}" type="presOf" srcId="{BE990BC2-90B3-47CF-AA02-8829E6B61FAA}" destId="{63B07306-EEAB-48BC-989F-7D845D1573A0}" srcOrd="0" destOrd="0" presId="urn:microsoft.com/office/officeart/2005/8/layout/hierarchy1"/>
    <dgm:cxn modelId="{4805F2F7-1E52-423A-B00E-207D4A6D5DC5}" type="presOf" srcId="{0383D4C2-68BA-4363-BA8B-B1FB612AFEDC}" destId="{CEFFEE66-F5CA-40FC-BB6E-A7EFBA3D38EB}" srcOrd="0" destOrd="0" presId="urn:microsoft.com/office/officeart/2005/8/layout/hierarchy1"/>
    <dgm:cxn modelId="{05E70E3A-5013-43BD-A26C-DF5AFB4D047B}" srcId="{1616EEA2-E2F5-4CFE-9C6E-E02B69F19803}" destId="{7EB4934D-FF88-4DEE-9453-13F25E334540}" srcOrd="1" destOrd="0" parTransId="{A9F7C2D9-6C4B-4B90-977B-7ED28CF0FC9F}" sibTransId="{83799623-5964-465C-99DB-F9CFB82CD8C4}"/>
    <dgm:cxn modelId="{33A71B4B-3EE3-4A4A-AE86-FEED8FEAE0A3}" type="presOf" srcId="{B824D334-5D25-43EB-9D56-74E19402BDAE}" destId="{E0DEB3B2-9B4C-45EB-B683-51B7C8BEB2C7}" srcOrd="0" destOrd="0" presId="urn:microsoft.com/office/officeart/2005/8/layout/hierarchy1"/>
    <dgm:cxn modelId="{664DEC6E-56EB-4237-80DE-B30DE3384D9F}" type="presOf" srcId="{E71CD4DE-1FA3-4552-A1DC-8ACA0D6D3092}" destId="{102B8E17-B953-48D2-865A-21A11E130B29}" srcOrd="0" destOrd="0" presId="urn:microsoft.com/office/officeart/2005/8/layout/hierarchy1"/>
    <dgm:cxn modelId="{87E08C60-1886-4077-9623-C4DEDFB609FA}" type="presOf" srcId="{4E14CF63-BB30-44C4-85E3-1DDCC355C13C}" destId="{B6048CC7-189A-411B-A53E-D55D8E048DC9}" srcOrd="0" destOrd="0" presId="urn:microsoft.com/office/officeart/2005/8/layout/hierarchy1"/>
    <dgm:cxn modelId="{1631DF52-9E18-41DD-9EA3-E9ABD06AC28E}" type="presOf" srcId="{1D8F0A58-2A60-4FD3-A120-F6846409BF22}" destId="{7773727C-BF5D-4C2C-8209-E7BAE6B45330}" srcOrd="0" destOrd="0" presId="urn:microsoft.com/office/officeart/2005/8/layout/hierarchy1"/>
    <dgm:cxn modelId="{4DF0B72C-DA05-4EFE-B968-8826DC7EFAA8}" type="presOf" srcId="{AF4D8C21-0078-47AF-B5DB-5D39CC8D6992}" destId="{BDE777AB-CBDD-494B-9859-10CEE8020164}" srcOrd="0" destOrd="0" presId="urn:microsoft.com/office/officeart/2005/8/layout/hierarchy1"/>
    <dgm:cxn modelId="{333A4C32-0517-4B21-BF76-062CC653BA06}" srcId="{7EB4934D-FF88-4DEE-9453-13F25E334540}" destId="{6BE7F3FF-914D-43B3-B5D5-1438556D05E7}" srcOrd="1" destOrd="0" parTransId="{4E14CF63-BB30-44C4-85E3-1DDCC355C13C}" sibTransId="{BD4F9781-9E4F-44F2-A4D1-F62C211AB34E}"/>
    <dgm:cxn modelId="{E8965663-FA1D-4560-85DB-2177095E14D2}" type="presOf" srcId="{9D736F22-EC6D-4837-B03C-C085397D45A1}" destId="{4F6B9867-7749-4B96-986E-13E5F4D3A613}" srcOrd="0" destOrd="0" presId="urn:microsoft.com/office/officeart/2005/8/layout/hierarchy1"/>
    <dgm:cxn modelId="{C6BFA2EB-E9FF-40A7-91B7-2D10778A9B66}" srcId="{8C7BC5D3-8C9C-4B00-A0E2-7D915FC98F29}" destId="{7ACB1E13-9A6D-4306-B21E-862840826924}" srcOrd="1" destOrd="0" parTransId="{84DDD4B6-83BE-4CA0-B140-82EAF8FBA82E}" sibTransId="{F82CB1D0-5E1C-4FA2-83F1-1945077DD042}"/>
    <dgm:cxn modelId="{D89913FE-4F3E-4655-AB5B-84364E948E2C}" type="presOf" srcId="{1616EEA2-E2F5-4CFE-9C6E-E02B69F19803}" destId="{A27E0731-D126-40FE-8705-A26D5E80E691}" srcOrd="0" destOrd="0" presId="urn:microsoft.com/office/officeart/2005/8/layout/hierarchy1"/>
    <dgm:cxn modelId="{29A126B9-5ACB-483B-8C29-618C98155582}" type="presOf" srcId="{04134E23-368A-44F1-B96E-9C46B66E71EC}" destId="{73E5DF11-7B17-4DEC-A0C3-CFF0EF2882C3}" srcOrd="0" destOrd="0" presId="urn:microsoft.com/office/officeart/2005/8/layout/hierarchy1"/>
    <dgm:cxn modelId="{F7CA0D79-00E6-42CD-9905-08C9D4D88957}" type="presOf" srcId="{19D0AAF5-D02F-4B74-96EE-DC17BB4009C9}" destId="{AB494F8F-70C6-44A9-B23C-A307323DA783}" srcOrd="0" destOrd="0" presId="urn:microsoft.com/office/officeart/2005/8/layout/hierarchy1"/>
    <dgm:cxn modelId="{A393D5A4-139E-4B5C-9A9E-BC622391585A}" type="presParOf" srcId="{5C430CAA-5F85-4F82-9EA1-29602E5FF466}" destId="{68A105E6-0E05-401E-8914-DF5C9134046E}" srcOrd="0" destOrd="0" presId="urn:microsoft.com/office/officeart/2005/8/layout/hierarchy1"/>
    <dgm:cxn modelId="{E510D92B-C166-427F-BF09-E31A48C65AF5}" type="presParOf" srcId="{68A105E6-0E05-401E-8914-DF5C9134046E}" destId="{D8577C52-2550-4BC8-A226-3818C4C830BF}" srcOrd="0" destOrd="0" presId="urn:microsoft.com/office/officeart/2005/8/layout/hierarchy1"/>
    <dgm:cxn modelId="{170E42D0-8A1E-47C7-83BD-C51C9460F4F0}" type="presParOf" srcId="{D8577C52-2550-4BC8-A226-3818C4C830BF}" destId="{B9C6672A-E066-450F-90EC-02A1F125CCA1}" srcOrd="0" destOrd="0" presId="urn:microsoft.com/office/officeart/2005/8/layout/hierarchy1"/>
    <dgm:cxn modelId="{8F8BEB41-ACCD-428E-A06E-CFFD80DA9EBA}" type="presParOf" srcId="{D8577C52-2550-4BC8-A226-3818C4C830BF}" destId="{02BAFCC8-384F-4A03-A6EA-878537AAC2FC}" srcOrd="1" destOrd="0" presId="urn:microsoft.com/office/officeart/2005/8/layout/hierarchy1"/>
    <dgm:cxn modelId="{09A00138-0FFE-4570-8B51-67F0104203E7}" type="presParOf" srcId="{68A105E6-0E05-401E-8914-DF5C9134046E}" destId="{5FA878D6-FAD1-4E89-AC29-D23EF4D41312}" srcOrd="1" destOrd="0" presId="urn:microsoft.com/office/officeart/2005/8/layout/hierarchy1"/>
    <dgm:cxn modelId="{E4978C0C-F64B-4400-8357-0E7D167AB6E8}" type="presParOf" srcId="{5FA878D6-FAD1-4E89-AC29-D23EF4D41312}" destId="{C971DA99-84C4-4F45-A6F7-D0CED976ADB9}" srcOrd="0" destOrd="0" presId="urn:microsoft.com/office/officeart/2005/8/layout/hierarchy1"/>
    <dgm:cxn modelId="{37C5D738-037B-4DF6-9DB6-F3A80756A4ED}" type="presParOf" srcId="{5FA878D6-FAD1-4E89-AC29-D23EF4D41312}" destId="{F9AC173C-432B-41F6-B40A-662662D840DA}" srcOrd="1" destOrd="0" presId="urn:microsoft.com/office/officeart/2005/8/layout/hierarchy1"/>
    <dgm:cxn modelId="{A3125549-ADA1-476E-B14D-7D23C1D96144}" type="presParOf" srcId="{F9AC173C-432B-41F6-B40A-662662D840DA}" destId="{A38337D4-8FD9-4CC5-B763-AB7212ABCD1A}" srcOrd="0" destOrd="0" presId="urn:microsoft.com/office/officeart/2005/8/layout/hierarchy1"/>
    <dgm:cxn modelId="{5A894D6F-2EE7-44C3-B7AE-9D87E8DA6644}" type="presParOf" srcId="{A38337D4-8FD9-4CC5-B763-AB7212ABCD1A}" destId="{380142D0-89AD-44A8-803F-8D591BB22FB0}" srcOrd="0" destOrd="0" presId="urn:microsoft.com/office/officeart/2005/8/layout/hierarchy1"/>
    <dgm:cxn modelId="{2F079E26-E97C-46B0-A377-F3A21469EC18}" type="presParOf" srcId="{A38337D4-8FD9-4CC5-B763-AB7212ABCD1A}" destId="{63B07306-EEAB-48BC-989F-7D845D1573A0}" srcOrd="1" destOrd="0" presId="urn:microsoft.com/office/officeart/2005/8/layout/hierarchy1"/>
    <dgm:cxn modelId="{DB902247-BA77-441B-B766-E2260BACE623}" type="presParOf" srcId="{F9AC173C-432B-41F6-B40A-662662D840DA}" destId="{52394922-6C35-47C6-87A0-499F654A9797}" srcOrd="1" destOrd="0" presId="urn:microsoft.com/office/officeart/2005/8/layout/hierarchy1"/>
    <dgm:cxn modelId="{BC2062B9-880B-4C91-8CCD-A36F339A5CD1}" type="presParOf" srcId="{52394922-6C35-47C6-87A0-499F654A9797}" destId="{CEFFEE66-F5CA-40FC-BB6E-A7EFBA3D38EB}" srcOrd="0" destOrd="0" presId="urn:microsoft.com/office/officeart/2005/8/layout/hierarchy1"/>
    <dgm:cxn modelId="{6D16439E-B500-4606-891E-70654ED4D56A}" type="presParOf" srcId="{52394922-6C35-47C6-87A0-499F654A9797}" destId="{B54D92DC-61D7-4ED4-BD6F-A799F4A9E00D}" srcOrd="1" destOrd="0" presId="urn:microsoft.com/office/officeart/2005/8/layout/hierarchy1"/>
    <dgm:cxn modelId="{5C57B216-085F-43D7-A007-43C0A86E6179}" type="presParOf" srcId="{B54D92DC-61D7-4ED4-BD6F-A799F4A9E00D}" destId="{9DC71642-B0BC-4E5B-A24E-EE460A22749D}" srcOrd="0" destOrd="0" presId="urn:microsoft.com/office/officeart/2005/8/layout/hierarchy1"/>
    <dgm:cxn modelId="{B1167D17-4E35-46C4-B6C8-224E186B0554}" type="presParOf" srcId="{9DC71642-B0BC-4E5B-A24E-EE460A22749D}" destId="{6AE928B0-0F80-43DB-AF28-3761BB2E0FB1}" srcOrd="0" destOrd="0" presId="urn:microsoft.com/office/officeart/2005/8/layout/hierarchy1"/>
    <dgm:cxn modelId="{8A4381B7-DB5D-4B70-8416-99C22DF47707}" type="presParOf" srcId="{9DC71642-B0BC-4E5B-A24E-EE460A22749D}" destId="{BD91D332-A3DC-49BC-A6C7-64FF9973C040}" srcOrd="1" destOrd="0" presId="urn:microsoft.com/office/officeart/2005/8/layout/hierarchy1"/>
    <dgm:cxn modelId="{D9E1EFCD-1F7A-46BB-8D03-F135133147DA}" type="presParOf" srcId="{B54D92DC-61D7-4ED4-BD6F-A799F4A9E00D}" destId="{64FF083D-7DBA-4B6C-9F13-E3D4DFEE687E}" srcOrd="1" destOrd="0" presId="urn:microsoft.com/office/officeart/2005/8/layout/hierarchy1"/>
    <dgm:cxn modelId="{51BD07DA-1A96-4A5C-BB47-5C2A6BB52DC4}" type="presParOf" srcId="{64FF083D-7DBA-4B6C-9F13-E3D4DFEE687E}" destId="{8B2FD120-227F-4476-8DDD-274860253184}" srcOrd="0" destOrd="0" presId="urn:microsoft.com/office/officeart/2005/8/layout/hierarchy1"/>
    <dgm:cxn modelId="{D3CE90AC-A6FD-423B-901B-5BF095622729}" type="presParOf" srcId="{64FF083D-7DBA-4B6C-9F13-E3D4DFEE687E}" destId="{8FA87A62-9F0D-409B-96CD-21CD28DC8C23}" srcOrd="1" destOrd="0" presId="urn:microsoft.com/office/officeart/2005/8/layout/hierarchy1"/>
    <dgm:cxn modelId="{F6A02B37-CFEC-4612-A541-784C09DC648C}" type="presParOf" srcId="{8FA87A62-9F0D-409B-96CD-21CD28DC8C23}" destId="{03617569-6DEF-48AC-A5FB-8EBC86D9A99F}" srcOrd="0" destOrd="0" presId="urn:microsoft.com/office/officeart/2005/8/layout/hierarchy1"/>
    <dgm:cxn modelId="{ADD1573A-E5A3-4A13-A786-BF5F94358998}" type="presParOf" srcId="{03617569-6DEF-48AC-A5FB-8EBC86D9A99F}" destId="{97B42CB5-2CA4-4F50-B093-B0DC46C4A203}" srcOrd="0" destOrd="0" presId="urn:microsoft.com/office/officeart/2005/8/layout/hierarchy1"/>
    <dgm:cxn modelId="{624E4753-6B26-4709-B864-FD950CBCBDED}" type="presParOf" srcId="{03617569-6DEF-48AC-A5FB-8EBC86D9A99F}" destId="{E1DDAAED-D882-4D9B-818F-9939B5C020A7}" srcOrd="1" destOrd="0" presId="urn:microsoft.com/office/officeart/2005/8/layout/hierarchy1"/>
    <dgm:cxn modelId="{6D09A57B-416E-474F-A26F-11250A3BD924}" type="presParOf" srcId="{8FA87A62-9F0D-409B-96CD-21CD28DC8C23}" destId="{E5D1502F-A4DE-40A1-B3BB-BFB268D5664F}" srcOrd="1" destOrd="0" presId="urn:microsoft.com/office/officeart/2005/8/layout/hierarchy1"/>
    <dgm:cxn modelId="{9B319F9F-3325-4FA5-8613-0B95B5CF6A8E}" type="presParOf" srcId="{64FF083D-7DBA-4B6C-9F13-E3D4DFEE687E}" destId="{94C7BB7B-28B5-42BD-A391-797CAE1B11F4}" srcOrd="2" destOrd="0" presId="urn:microsoft.com/office/officeart/2005/8/layout/hierarchy1"/>
    <dgm:cxn modelId="{1B694361-BC55-4C54-946E-5F752E670DD0}" type="presParOf" srcId="{64FF083D-7DBA-4B6C-9F13-E3D4DFEE687E}" destId="{86C73E93-0386-4F43-9B8F-07E9B1DA9CB6}" srcOrd="3" destOrd="0" presId="urn:microsoft.com/office/officeart/2005/8/layout/hierarchy1"/>
    <dgm:cxn modelId="{14E31C35-6772-4501-A2D7-4982F008024C}" type="presParOf" srcId="{86C73E93-0386-4F43-9B8F-07E9B1DA9CB6}" destId="{72985A29-3C61-4EC1-8891-236F35A3DB01}" srcOrd="0" destOrd="0" presId="urn:microsoft.com/office/officeart/2005/8/layout/hierarchy1"/>
    <dgm:cxn modelId="{3206FFFD-855A-4CC4-9867-AE1D35CF2501}" type="presParOf" srcId="{72985A29-3C61-4EC1-8891-236F35A3DB01}" destId="{AE98FD3D-28E6-4A38-998C-46600090B328}" srcOrd="0" destOrd="0" presId="urn:microsoft.com/office/officeart/2005/8/layout/hierarchy1"/>
    <dgm:cxn modelId="{8866E20E-1C0B-41F8-92AC-E88B2D3611B5}" type="presParOf" srcId="{72985A29-3C61-4EC1-8891-236F35A3DB01}" destId="{7EC5DFC3-E52A-43BD-B341-7C0A6653A7B8}" srcOrd="1" destOrd="0" presId="urn:microsoft.com/office/officeart/2005/8/layout/hierarchy1"/>
    <dgm:cxn modelId="{50BF8278-CE99-42E3-955D-0A620EF51A6E}" type="presParOf" srcId="{86C73E93-0386-4F43-9B8F-07E9B1DA9CB6}" destId="{7C9E746B-8881-4613-9992-D869BEBF45FB}" srcOrd="1" destOrd="0" presId="urn:microsoft.com/office/officeart/2005/8/layout/hierarchy1"/>
    <dgm:cxn modelId="{EF9757E5-4B79-41EE-A50C-240315621C9A}" type="presParOf" srcId="{52394922-6C35-47C6-87A0-499F654A9797}" destId="{102B8E17-B953-48D2-865A-21A11E130B29}" srcOrd="2" destOrd="0" presId="urn:microsoft.com/office/officeart/2005/8/layout/hierarchy1"/>
    <dgm:cxn modelId="{CE0491BC-7C47-49D8-B74B-88706B6E2A68}" type="presParOf" srcId="{52394922-6C35-47C6-87A0-499F654A9797}" destId="{2B45D19B-4E18-4571-B8A6-4999B1BE89D5}" srcOrd="3" destOrd="0" presId="urn:microsoft.com/office/officeart/2005/8/layout/hierarchy1"/>
    <dgm:cxn modelId="{3084A179-E6EB-4E63-969C-863F1ACD5C8D}" type="presParOf" srcId="{2B45D19B-4E18-4571-B8A6-4999B1BE89D5}" destId="{E2B4B429-C1DD-46A0-AC9D-4E275C584703}" srcOrd="0" destOrd="0" presId="urn:microsoft.com/office/officeart/2005/8/layout/hierarchy1"/>
    <dgm:cxn modelId="{8CED50DD-D3B7-4AD8-81CC-A4BB569D8BB3}" type="presParOf" srcId="{E2B4B429-C1DD-46A0-AC9D-4E275C584703}" destId="{498CAB23-2CA3-4E0A-BFFB-38DB8BA99A1A}" srcOrd="0" destOrd="0" presId="urn:microsoft.com/office/officeart/2005/8/layout/hierarchy1"/>
    <dgm:cxn modelId="{819A35C8-0ABA-4E8C-BFA1-69314013B7C3}" type="presParOf" srcId="{E2B4B429-C1DD-46A0-AC9D-4E275C584703}" destId="{10872CD3-FCDE-4D71-A697-4BC79E5F7F50}" srcOrd="1" destOrd="0" presId="urn:microsoft.com/office/officeart/2005/8/layout/hierarchy1"/>
    <dgm:cxn modelId="{E6051B46-F7D1-417B-9508-ED1926153D48}" type="presParOf" srcId="{2B45D19B-4E18-4571-B8A6-4999B1BE89D5}" destId="{577481DD-F055-46E3-BC22-3C9D0889A8A9}" srcOrd="1" destOrd="0" presId="urn:microsoft.com/office/officeart/2005/8/layout/hierarchy1"/>
    <dgm:cxn modelId="{73922CAE-F723-4035-B18C-B47ED9F988E6}" type="presParOf" srcId="{577481DD-F055-46E3-BC22-3C9D0889A8A9}" destId="{A6DB6979-369A-4504-9C67-55669F270655}" srcOrd="0" destOrd="0" presId="urn:microsoft.com/office/officeart/2005/8/layout/hierarchy1"/>
    <dgm:cxn modelId="{88612939-9AFF-4D6F-A21E-96E4C03BD9FB}" type="presParOf" srcId="{577481DD-F055-46E3-BC22-3C9D0889A8A9}" destId="{D0AD032F-35EA-40E8-8114-111A7A414670}" srcOrd="1" destOrd="0" presId="urn:microsoft.com/office/officeart/2005/8/layout/hierarchy1"/>
    <dgm:cxn modelId="{43C7DCF8-51A3-4FB7-AA36-A09DE7BEC220}" type="presParOf" srcId="{D0AD032F-35EA-40E8-8114-111A7A414670}" destId="{5E58E508-B157-4861-81A2-86F4EA74BAA9}" srcOrd="0" destOrd="0" presId="urn:microsoft.com/office/officeart/2005/8/layout/hierarchy1"/>
    <dgm:cxn modelId="{385B28C9-323D-483F-A345-E8BADABD4C12}" type="presParOf" srcId="{5E58E508-B157-4861-81A2-86F4EA74BAA9}" destId="{EDBA635E-5317-4DA3-B7E2-D63CEAFA481B}" srcOrd="0" destOrd="0" presId="urn:microsoft.com/office/officeart/2005/8/layout/hierarchy1"/>
    <dgm:cxn modelId="{91F6F159-9FE8-4736-B0F7-73E48DB87FDF}" type="presParOf" srcId="{5E58E508-B157-4861-81A2-86F4EA74BAA9}" destId="{4F6B9867-7749-4B96-986E-13E5F4D3A613}" srcOrd="1" destOrd="0" presId="urn:microsoft.com/office/officeart/2005/8/layout/hierarchy1"/>
    <dgm:cxn modelId="{13014BFC-51D1-43AB-9D9C-7991F4E2A4C9}" type="presParOf" srcId="{D0AD032F-35EA-40E8-8114-111A7A414670}" destId="{234F1F0E-6C05-4E75-95E0-92AEACEC7E1B}" srcOrd="1" destOrd="0" presId="urn:microsoft.com/office/officeart/2005/8/layout/hierarchy1"/>
    <dgm:cxn modelId="{68800A6F-6FE1-4718-BD2C-E4F87368CF67}" type="presParOf" srcId="{577481DD-F055-46E3-BC22-3C9D0889A8A9}" destId="{D23F5714-A017-4D59-A1DA-09049932C36A}" srcOrd="2" destOrd="0" presId="urn:microsoft.com/office/officeart/2005/8/layout/hierarchy1"/>
    <dgm:cxn modelId="{6EF0739A-110E-44E7-B537-8D913BB79456}" type="presParOf" srcId="{577481DD-F055-46E3-BC22-3C9D0889A8A9}" destId="{1B813E3D-0238-400C-A6B2-B6E53BEBB709}" srcOrd="3" destOrd="0" presId="urn:microsoft.com/office/officeart/2005/8/layout/hierarchy1"/>
    <dgm:cxn modelId="{B6B811BA-A2A9-4839-86CF-B6DCD632922C}" type="presParOf" srcId="{1B813E3D-0238-400C-A6B2-B6E53BEBB709}" destId="{DDA07325-746C-4EA9-904D-B6BDF594678B}" srcOrd="0" destOrd="0" presId="urn:microsoft.com/office/officeart/2005/8/layout/hierarchy1"/>
    <dgm:cxn modelId="{D335367E-92C9-455C-97DC-6FDC88751315}" type="presParOf" srcId="{DDA07325-746C-4EA9-904D-B6BDF594678B}" destId="{0435F7A9-1BE4-497E-A6B8-78D8BDCFFF0A}" srcOrd="0" destOrd="0" presId="urn:microsoft.com/office/officeart/2005/8/layout/hierarchy1"/>
    <dgm:cxn modelId="{56F0F745-8CC7-44D9-98AE-1499C9C9DF53}" type="presParOf" srcId="{DDA07325-746C-4EA9-904D-B6BDF594678B}" destId="{919F013E-7122-4413-84F9-2021F1D628FA}" srcOrd="1" destOrd="0" presId="urn:microsoft.com/office/officeart/2005/8/layout/hierarchy1"/>
    <dgm:cxn modelId="{14B6C1DC-A7AE-45C5-A1F8-750C24B6B206}" type="presParOf" srcId="{1B813E3D-0238-400C-A6B2-B6E53BEBB709}" destId="{B36DF502-FDAE-4EB5-A70D-FBDBB3A860A2}" srcOrd="1" destOrd="0" presId="urn:microsoft.com/office/officeart/2005/8/layout/hierarchy1"/>
    <dgm:cxn modelId="{52914032-05B4-4A83-BA0D-19914F5A986B}" type="presParOf" srcId="{5FA878D6-FAD1-4E89-AC29-D23EF4D41312}" destId="{104B292D-5E1E-4ED6-9099-5D9C1B6399DD}" srcOrd="2" destOrd="0" presId="urn:microsoft.com/office/officeart/2005/8/layout/hierarchy1"/>
    <dgm:cxn modelId="{2CA3DB01-5155-444A-86A4-5A7714FF829A}" type="presParOf" srcId="{5FA878D6-FAD1-4E89-AC29-D23EF4D41312}" destId="{9BCF4815-0982-4056-8B90-9ADA255907DC}" srcOrd="3" destOrd="0" presId="urn:microsoft.com/office/officeart/2005/8/layout/hierarchy1"/>
    <dgm:cxn modelId="{5A347545-3D84-442E-BDBD-10E1EC40E5A7}" type="presParOf" srcId="{9BCF4815-0982-4056-8B90-9ADA255907DC}" destId="{0C7E9C05-0EEA-4479-B749-24627F52CE99}" srcOrd="0" destOrd="0" presId="urn:microsoft.com/office/officeart/2005/8/layout/hierarchy1"/>
    <dgm:cxn modelId="{A2354C4D-C61D-40DB-8A5D-10153FB271A6}" type="presParOf" srcId="{0C7E9C05-0EEA-4479-B749-24627F52CE99}" destId="{1A0DA311-F278-4286-9E76-F2D7A4DA7A82}" srcOrd="0" destOrd="0" presId="urn:microsoft.com/office/officeart/2005/8/layout/hierarchy1"/>
    <dgm:cxn modelId="{DDE6C9FF-E506-4F3A-AB3B-5F087B5C7681}" type="presParOf" srcId="{0C7E9C05-0EEA-4479-B749-24627F52CE99}" destId="{7203E4EA-45F3-4C71-B14B-23F2A4A93F05}" srcOrd="1" destOrd="0" presId="urn:microsoft.com/office/officeart/2005/8/layout/hierarchy1"/>
    <dgm:cxn modelId="{FDE293C1-3D6E-4991-96A0-B2BB44A1E4FF}" type="presParOf" srcId="{9BCF4815-0982-4056-8B90-9ADA255907DC}" destId="{F9C43CB8-E45D-45A8-B35C-1FB4946F2A49}" srcOrd="1" destOrd="0" presId="urn:microsoft.com/office/officeart/2005/8/layout/hierarchy1"/>
    <dgm:cxn modelId="{3A58D7CE-3A20-45ED-BEBA-5AB4F6C7CAE9}" type="presParOf" srcId="{F9C43CB8-E45D-45A8-B35C-1FB4946F2A49}" destId="{E0DEB3B2-9B4C-45EB-B683-51B7C8BEB2C7}" srcOrd="0" destOrd="0" presId="urn:microsoft.com/office/officeart/2005/8/layout/hierarchy1"/>
    <dgm:cxn modelId="{88719F5D-F94A-47B3-9687-7727A5DF8EBB}" type="presParOf" srcId="{F9C43CB8-E45D-45A8-B35C-1FB4946F2A49}" destId="{6C0569CD-3202-4CEA-99C5-7352120D2B5D}" srcOrd="1" destOrd="0" presId="urn:microsoft.com/office/officeart/2005/8/layout/hierarchy1"/>
    <dgm:cxn modelId="{2ABC5C6F-6B42-4372-A38B-F6DC8A947A0C}" type="presParOf" srcId="{6C0569CD-3202-4CEA-99C5-7352120D2B5D}" destId="{83D377BA-2908-4AAE-8507-125BC9B2191A}" srcOrd="0" destOrd="0" presId="urn:microsoft.com/office/officeart/2005/8/layout/hierarchy1"/>
    <dgm:cxn modelId="{F211D6B7-1260-4E6A-A640-16722CA1AE51}" type="presParOf" srcId="{83D377BA-2908-4AAE-8507-125BC9B2191A}" destId="{BA3B5D5E-B712-416E-81AC-7A64E7A600F6}" srcOrd="0" destOrd="0" presId="urn:microsoft.com/office/officeart/2005/8/layout/hierarchy1"/>
    <dgm:cxn modelId="{3EB32353-91C6-4C9C-B483-2F25F4538110}" type="presParOf" srcId="{83D377BA-2908-4AAE-8507-125BC9B2191A}" destId="{F6DC6503-2721-4912-B677-3FF728ABCE0B}" srcOrd="1" destOrd="0" presId="urn:microsoft.com/office/officeart/2005/8/layout/hierarchy1"/>
    <dgm:cxn modelId="{08F82798-AFF2-4D83-9CBD-6398A6125078}" type="presParOf" srcId="{6C0569CD-3202-4CEA-99C5-7352120D2B5D}" destId="{E8F89CCD-4969-49A2-9EA6-F39BF7F57AA9}" srcOrd="1" destOrd="0" presId="urn:microsoft.com/office/officeart/2005/8/layout/hierarchy1"/>
    <dgm:cxn modelId="{CC39C105-93E5-4825-A8AC-DB1C848BEB6D}" type="presParOf" srcId="{E8F89CCD-4969-49A2-9EA6-F39BF7F57AA9}" destId="{66E5A54E-6672-4CC9-9F3B-A980B179DA43}" srcOrd="0" destOrd="0" presId="urn:microsoft.com/office/officeart/2005/8/layout/hierarchy1"/>
    <dgm:cxn modelId="{D5820C3C-ECA3-42D1-9770-BAE79A0049D1}" type="presParOf" srcId="{E8F89CCD-4969-49A2-9EA6-F39BF7F57AA9}" destId="{F34F422C-58E6-49F5-96FD-D3C2F7443F2C}" srcOrd="1" destOrd="0" presId="urn:microsoft.com/office/officeart/2005/8/layout/hierarchy1"/>
    <dgm:cxn modelId="{1FB65663-CC51-48A5-9DC1-521D8D793982}" type="presParOf" srcId="{F34F422C-58E6-49F5-96FD-D3C2F7443F2C}" destId="{7D86A759-87B8-46D0-BFD5-78740907D900}" srcOrd="0" destOrd="0" presId="urn:microsoft.com/office/officeart/2005/8/layout/hierarchy1"/>
    <dgm:cxn modelId="{122C7033-7C1F-4C1C-B577-457F2436A34A}" type="presParOf" srcId="{7D86A759-87B8-46D0-BFD5-78740907D900}" destId="{F1B13BB6-D149-4962-9FC3-7D69979AF379}" srcOrd="0" destOrd="0" presId="urn:microsoft.com/office/officeart/2005/8/layout/hierarchy1"/>
    <dgm:cxn modelId="{601131E5-A7B7-49AB-BC2E-1B08514A0D78}" type="presParOf" srcId="{7D86A759-87B8-46D0-BFD5-78740907D900}" destId="{49058904-7FDA-4498-9727-3BA596ADD3F6}" srcOrd="1" destOrd="0" presId="urn:microsoft.com/office/officeart/2005/8/layout/hierarchy1"/>
    <dgm:cxn modelId="{15FA9F44-189B-4BA7-B360-7B55A838D96E}" type="presParOf" srcId="{F34F422C-58E6-49F5-96FD-D3C2F7443F2C}" destId="{1FB879BB-0A9A-49B0-BB4A-F373411B6939}" srcOrd="1" destOrd="0" presId="urn:microsoft.com/office/officeart/2005/8/layout/hierarchy1"/>
    <dgm:cxn modelId="{03C36409-0BC9-492C-9FA0-413BE31AECE4}" type="presParOf" srcId="{E8F89CCD-4969-49A2-9EA6-F39BF7F57AA9}" destId="{CDBA740E-C55C-41BB-BF48-44E3DF7C18DA}" srcOrd="2" destOrd="0" presId="urn:microsoft.com/office/officeart/2005/8/layout/hierarchy1"/>
    <dgm:cxn modelId="{21BFFB2B-7B09-46A1-B260-E3CBBE30169E}" type="presParOf" srcId="{E8F89CCD-4969-49A2-9EA6-F39BF7F57AA9}" destId="{41A739E9-35C3-487A-A1CC-DAF615C8B2E6}" srcOrd="3" destOrd="0" presId="urn:microsoft.com/office/officeart/2005/8/layout/hierarchy1"/>
    <dgm:cxn modelId="{9CF4CAE3-9293-4980-80C1-9E79EF3228DA}" type="presParOf" srcId="{41A739E9-35C3-487A-A1CC-DAF615C8B2E6}" destId="{6FCD9198-A13C-4D58-B1F5-8C774BB56C62}" srcOrd="0" destOrd="0" presId="urn:microsoft.com/office/officeart/2005/8/layout/hierarchy1"/>
    <dgm:cxn modelId="{C6B17F72-9CCF-4E9E-9F95-80C9F1E879C7}" type="presParOf" srcId="{6FCD9198-A13C-4D58-B1F5-8C774BB56C62}" destId="{392E89A3-B58F-4EF6-BBCB-81BCC2E9FC93}" srcOrd="0" destOrd="0" presId="urn:microsoft.com/office/officeart/2005/8/layout/hierarchy1"/>
    <dgm:cxn modelId="{EB91986C-3BA4-461D-A141-DA6C5C9907C4}" type="presParOf" srcId="{6FCD9198-A13C-4D58-B1F5-8C774BB56C62}" destId="{67250506-A425-4349-BDF1-1ED395E01CB2}" srcOrd="1" destOrd="0" presId="urn:microsoft.com/office/officeart/2005/8/layout/hierarchy1"/>
    <dgm:cxn modelId="{8E21183B-F63B-42A7-9947-61C82CF53163}" type="presParOf" srcId="{41A739E9-35C3-487A-A1CC-DAF615C8B2E6}" destId="{7E296D52-6D43-41FF-91D7-3A2DB9A87E10}" srcOrd="1" destOrd="0" presId="urn:microsoft.com/office/officeart/2005/8/layout/hierarchy1"/>
    <dgm:cxn modelId="{4C15C107-378C-4C5D-A74E-67524497CE16}" type="presParOf" srcId="{F9C43CB8-E45D-45A8-B35C-1FB4946F2A49}" destId="{D802D200-1772-4FBD-BB3D-5778FF71E7F9}" srcOrd="2" destOrd="0" presId="urn:microsoft.com/office/officeart/2005/8/layout/hierarchy1"/>
    <dgm:cxn modelId="{16EE3A5D-50F5-4F57-B403-CADBB2F68B8B}" type="presParOf" srcId="{F9C43CB8-E45D-45A8-B35C-1FB4946F2A49}" destId="{30E78874-E25F-4679-9D07-0B2596A620C3}" srcOrd="3" destOrd="0" presId="urn:microsoft.com/office/officeart/2005/8/layout/hierarchy1"/>
    <dgm:cxn modelId="{82EBB559-C916-49F0-B1BF-0EE4C145D568}" type="presParOf" srcId="{30E78874-E25F-4679-9D07-0B2596A620C3}" destId="{5668BDB0-F216-407D-8CE9-99421E0F0A66}" srcOrd="0" destOrd="0" presId="urn:microsoft.com/office/officeart/2005/8/layout/hierarchy1"/>
    <dgm:cxn modelId="{6826D1F4-55C8-406E-8FF3-BB94F0C6DC38}" type="presParOf" srcId="{5668BDB0-F216-407D-8CE9-99421E0F0A66}" destId="{BA6349B8-5ED8-4E65-A5E7-F75B50321193}" srcOrd="0" destOrd="0" presId="urn:microsoft.com/office/officeart/2005/8/layout/hierarchy1"/>
    <dgm:cxn modelId="{4FA1EF1C-CE24-4B8D-A11E-DD74B9A36F41}" type="presParOf" srcId="{5668BDB0-F216-407D-8CE9-99421E0F0A66}" destId="{08C66169-A426-439A-A162-BABA5AAA4166}" srcOrd="1" destOrd="0" presId="urn:microsoft.com/office/officeart/2005/8/layout/hierarchy1"/>
    <dgm:cxn modelId="{AD5206F0-AEDB-413B-9281-CE9AF44B49B9}" type="presParOf" srcId="{30E78874-E25F-4679-9D07-0B2596A620C3}" destId="{A72AC813-87C8-4557-ABF9-7B8845525E2B}" srcOrd="1" destOrd="0" presId="urn:microsoft.com/office/officeart/2005/8/layout/hierarchy1"/>
    <dgm:cxn modelId="{C56D6C3D-37A6-446F-952D-C9FB1BC2EBA5}" type="presParOf" srcId="{A72AC813-87C8-4557-ABF9-7B8845525E2B}" destId="{EA17EC98-6EC9-4B6A-AB5D-DD9080C77987}" srcOrd="0" destOrd="0" presId="urn:microsoft.com/office/officeart/2005/8/layout/hierarchy1"/>
    <dgm:cxn modelId="{2AEEF371-D20D-4CDC-A2F9-78ECA0AE56F0}" type="presParOf" srcId="{A72AC813-87C8-4557-ABF9-7B8845525E2B}" destId="{7A100244-5A51-4317-A712-39CA0685F12F}" srcOrd="1" destOrd="0" presId="urn:microsoft.com/office/officeart/2005/8/layout/hierarchy1"/>
    <dgm:cxn modelId="{D4639892-6980-411F-9B20-5C49BE790650}" type="presParOf" srcId="{7A100244-5A51-4317-A712-39CA0685F12F}" destId="{18C3D91D-A4A8-408F-81A0-6B8A3B9EF651}" srcOrd="0" destOrd="0" presId="urn:microsoft.com/office/officeart/2005/8/layout/hierarchy1"/>
    <dgm:cxn modelId="{F22F48CC-239A-480B-9A17-8290FCDDA63C}" type="presParOf" srcId="{18C3D91D-A4A8-408F-81A0-6B8A3B9EF651}" destId="{2B8D4A0E-FD85-4688-9854-4C125F8B1770}" srcOrd="0" destOrd="0" presId="urn:microsoft.com/office/officeart/2005/8/layout/hierarchy1"/>
    <dgm:cxn modelId="{BAADF32F-2294-48DE-B8D0-5D05672FAD46}" type="presParOf" srcId="{18C3D91D-A4A8-408F-81A0-6B8A3B9EF651}" destId="{3D5C3049-99FC-4546-A139-35F6975BB03A}" srcOrd="1" destOrd="0" presId="urn:microsoft.com/office/officeart/2005/8/layout/hierarchy1"/>
    <dgm:cxn modelId="{33CCA762-CF0C-48E0-954B-95D4E89AD518}" type="presParOf" srcId="{7A100244-5A51-4317-A712-39CA0685F12F}" destId="{C01A3C95-54F3-40CA-94A9-92DBE694E2BE}" srcOrd="1" destOrd="0" presId="urn:microsoft.com/office/officeart/2005/8/layout/hierarchy1"/>
    <dgm:cxn modelId="{84C9EF91-E95D-417B-B475-C039134F8A87}" type="presParOf" srcId="{A72AC813-87C8-4557-ABF9-7B8845525E2B}" destId="{C1B40D32-F645-4B14-BED3-3972A11BE83B}" srcOrd="2" destOrd="0" presId="urn:microsoft.com/office/officeart/2005/8/layout/hierarchy1"/>
    <dgm:cxn modelId="{481BE6A7-FB43-4346-80A4-11DFB5DF1DC7}" type="presParOf" srcId="{A72AC813-87C8-4557-ABF9-7B8845525E2B}" destId="{EE402F10-E6BB-4E4F-B515-CF46C4AC6702}" srcOrd="3" destOrd="0" presId="urn:microsoft.com/office/officeart/2005/8/layout/hierarchy1"/>
    <dgm:cxn modelId="{66A229E2-03A9-486F-81A7-066B700FB1C4}" type="presParOf" srcId="{EE402F10-E6BB-4E4F-B515-CF46C4AC6702}" destId="{C47F743E-0930-4582-BBFD-1B7E0765A2C8}" srcOrd="0" destOrd="0" presId="urn:microsoft.com/office/officeart/2005/8/layout/hierarchy1"/>
    <dgm:cxn modelId="{E8E1BEAA-5E0E-4636-BE91-715D367BE620}" type="presParOf" srcId="{C47F743E-0930-4582-BBFD-1B7E0765A2C8}" destId="{B0C3CEDB-1B08-48A0-A9D1-90394B4906B8}" srcOrd="0" destOrd="0" presId="urn:microsoft.com/office/officeart/2005/8/layout/hierarchy1"/>
    <dgm:cxn modelId="{B30750E7-F286-4C3B-A7C6-D65C821BDF55}" type="presParOf" srcId="{C47F743E-0930-4582-BBFD-1B7E0765A2C8}" destId="{BDE777AB-CBDD-494B-9859-10CEE8020164}" srcOrd="1" destOrd="0" presId="urn:microsoft.com/office/officeart/2005/8/layout/hierarchy1"/>
    <dgm:cxn modelId="{8C354EA4-95F7-4BF0-8253-B2ABFA680B35}" type="presParOf" srcId="{EE402F10-E6BB-4E4F-B515-CF46C4AC6702}" destId="{1DF324B7-D257-47A0-9075-875554350A1A}" srcOrd="1" destOrd="0" presId="urn:microsoft.com/office/officeart/2005/8/layout/hierarchy1"/>
    <dgm:cxn modelId="{3CE042E3-6759-4F4B-86C3-ED17C127B30F}" type="presParOf" srcId="{5FA878D6-FAD1-4E89-AC29-D23EF4D41312}" destId="{AB494F8F-70C6-44A9-B23C-A307323DA783}" srcOrd="4" destOrd="0" presId="urn:microsoft.com/office/officeart/2005/8/layout/hierarchy1"/>
    <dgm:cxn modelId="{5A62AA2C-9A2D-40EB-84F9-312021680C16}" type="presParOf" srcId="{5FA878D6-FAD1-4E89-AC29-D23EF4D41312}" destId="{8F963AC9-3AA2-439B-8EF3-56829D1E1752}" srcOrd="5" destOrd="0" presId="urn:microsoft.com/office/officeart/2005/8/layout/hierarchy1"/>
    <dgm:cxn modelId="{9D58A49B-921A-46BD-884F-A3B1C1FDD5E0}" type="presParOf" srcId="{8F963AC9-3AA2-439B-8EF3-56829D1E1752}" destId="{8644951C-AC24-4515-9AA0-8123B605BC3C}" srcOrd="0" destOrd="0" presId="urn:microsoft.com/office/officeart/2005/8/layout/hierarchy1"/>
    <dgm:cxn modelId="{A3E658D7-4952-4E2D-87BD-C00779D960A6}" type="presParOf" srcId="{8644951C-AC24-4515-9AA0-8123B605BC3C}" destId="{5450D926-EEA9-48C5-9ABB-2046C06E9C28}" srcOrd="0" destOrd="0" presId="urn:microsoft.com/office/officeart/2005/8/layout/hierarchy1"/>
    <dgm:cxn modelId="{F3F3BD8D-4C4F-4DA1-8574-272691E6FB1F}" type="presParOf" srcId="{8644951C-AC24-4515-9AA0-8123B605BC3C}" destId="{BF664CAF-66F1-4B4D-B63B-2342950BDEF1}" srcOrd="1" destOrd="0" presId="urn:microsoft.com/office/officeart/2005/8/layout/hierarchy1"/>
    <dgm:cxn modelId="{15DA6873-B964-49B6-B969-3537AD5331A2}" type="presParOf" srcId="{8F963AC9-3AA2-439B-8EF3-56829D1E1752}" destId="{64953336-8D0C-4EB6-A401-3F01378DBCD9}" srcOrd="1" destOrd="0" presId="urn:microsoft.com/office/officeart/2005/8/layout/hierarchy1"/>
    <dgm:cxn modelId="{9AAB1919-9146-4E6C-9FBE-8E760BCBA00C}" type="presParOf" srcId="{64953336-8D0C-4EB6-A401-3F01378DBCD9}" destId="{B3BFC100-2185-4A9B-AAF3-4C02112AD3FF}" srcOrd="0" destOrd="0" presId="urn:microsoft.com/office/officeart/2005/8/layout/hierarchy1"/>
    <dgm:cxn modelId="{70E08916-D501-4131-BFA3-B604F72097CD}" type="presParOf" srcId="{64953336-8D0C-4EB6-A401-3F01378DBCD9}" destId="{D0E677F1-13B5-46A5-9331-73E46D48A178}" srcOrd="1" destOrd="0" presId="urn:microsoft.com/office/officeart/2005/8/layout/hierarchy1"/>
    <dgm:cxn modelId="{33207FA4-5B13-448F-8390-0F4AED6B61F4}" type="presParOf" srcId="{D0E677F1-13B5-46A5-9331-73E46D48A178}" destId="{5DBF435F-8660-496F-AF36-2EE83AAF9627}" srcOrd="0" destOrd="0" presId="urn:microsoft.com/office/officeart/2005/8/layout/hierarchy1"/>
    <dgm:cxn modelId="{2F35B866-DB9C-4629-B8AB-B3BD0CC81E28}" type="presParOf" srcId="{5DBF435F-8660-496F-AF36-2EE83AAF9627}" destId="{D7A65161-6846-4B2E-A6E8-F4ADDA24BB11}" srcOrd="0" destOrd="0" presId="urn:microsoft.com/office/officeart/2005/8/layout/hierarchy1"/>
    <dgm:cxn modelId="{E551760F-765D-4CD2-9D5B-21FF0A1A4ABA}" type="presParOf" srcId="{5DBF435F-8660-496F-AF36-2EE83AAF9627}" destId="{B765E47D-7070-433E-A346-E2C2CFB07AEA}" srcOrd="1" destOrd="0" presId="urn:microsoft.com/office/officeart/2005/8/layout/hierarchy1"/>
    <dgm:cxn modelId="{E94BAEC5-BDD7-43F4-A50F-D5E3837C015B}" type="presParOf" srcId="{D0E677F1-13B5-46A5-9331-73E46D48A178}" destId="{DCBCEC4B-A376-4093-8E29-CD591AEC88F0}" srcOrd="1" destOrd="0" presId="urn:microsoft.com/office/officeart/2005/8/layout/hierarchy1"/>
    <dgm:cxn modelId="{EA3A7935-DF2A-436E-B91C-FFC78068899C}" type="presParOf" srcId="{DCBCEC4B-A376-4093-8E29-CD591AEC88F0}" destId="{D7B89E83-9596-4015-B38D-B31BDAE9E0C1}" srcOrd="0" destOrd="0" presId="urn:microsoft.com/office/officeart/2005/8/layout/hierarchy1"/>
    <dgm:cxn modelId="{66E13ADC-5262-4B33-BEB8-DCF93167AF36}" type="presParOf" srcId="{DCBCEC4B-A376-4093-8E29-CD591AEC88F0}" destId="{9E264F1D-E5FA-4828-AF16-49023F28E020}" srcOrd="1" destOrd="0" presId="urn:microsoft.com/office/officeart/2005/8/layout/hierarchy1"/>
    <dgm:cxn modelId="{DEC06A4F-CF19-4487-A8E9-2E2605C047DE}" type="presParOf" srcId="{9E264F1D-E5FA-4828-AF16-49023F28E020}" destId="{9468E3B5-28E7-4CBF-9832-0224077AF70B}" srcOrd="0" destOrd="0" presId="urn:microsoft.com/office/officeart/2005/8/layout/hierarchy1"/>
    <dgm:cxn modelId="{6BF5935B-9C70-4869-9700-D6151F136EEA}" type="presParOf" srcId="{9468E3B5-28E7-4CBF-9832-0224077AF70B}" destId="{8B79F77C-0B3F-4858-91B8-53C8375C7412}" srcOrd="0" destOrd="0" presId="urn:microsoft.com/office/officeart/2005/8/layout/hierarchy1"/>
    <dgm:cxn modelId="{78923F8C-B46A-41D4-A1DD-2903B2E03068}" type="presParOf" srcId="{9468E3B5-28E7-4CBF-9832-0224077AF70B}" destId="{BE21A191-D056-468F-AA8E-A710F1C3EFC0}" srcOrd="1" destOrd="0" presId="urn:microsoft.com/office/officeart/2005/8/layout/hierarchy1"/>
    <dgm:cxn modelId="{FA2D928A-96B0-4A4A-84DE-3C5A2CB07507}" type="presParOf" srcId="{9E264F1D-E5FA-4828-AF16-49023F28E020}" destId="{C51D142E-0379-40CF-B484-887654F7157D}" srcOrd="1" destOrd="0" presId="urn:microsoft.com/office/officeart/2005/8/layout/hierarchy1"/>
    <dgm:cxn modelId="{9E79F37F-FB95-4DCF-B47A-77D99986840A}" type="presParOf" srcId="{DCBCEC4B-A376-4093-8E29-CD591AEC88F0}" destId="{7773727C-BF5D-4C2C-8209-E7BAE6B45330}" srcOrd="2" destOrd="0" presId="urn:microsoft.com/office/officeart/2005/8/layout/hierarchy1"/>
    <dgm:cxn modelId="{9063A1DD-3DDA-48E9-9998-C0DC4730B99E}" type="presParOf" srcId="{DCBCEC4B-A376-4093-8E29-CD591AEC88F0}" destId="{7220CDDA-4D19-4E7C-B4E9-7B9C31FC904E}" srcOrd="3" destOrd="0" presId="urn:microsoft.com/office/officeart/2005/8/layout/hierarchy1"/>
    <dgm:cxn modelId="{2B778793-0B2D-405C-887B-E6D70C218108}" type="presParOf" srcId="{7220CDDA-4D19-4E7C-B4E9-7B9C31FC904E}" destId="{06950640-7F32-44B9-8735-E1C772EC6DE7}" srcOrd="0" destOrd="0" presId="urn:microsoft.com/office/officeart/2005/8/layout/hierarchy1"/>
    <dgm:cxn modelId="{39EAE151-46EF-48A9-97E5-42252DF745E7}" type="presParOf" srcId="{06950640-7F32-44B9-8735-E1C772EC6DE7}" destId="{F281DDB9-D181-473F-8D0D-5D7851987835}" srcOrd="0" destOrd="0" presId="urn:microsoft.com/office/officeart/2005/8/layout/hierarchy1"/>
    <dgm:cxn modelId="{2398D130-0052-4D11-80C6-3BD18EF3C94F}" type="presParOf" srcId="{06950640-7F32-44B9-8735-E1C772EC6DE7}" destId="{73E5DF11-7B17-4DEC-A0C3-CFF0EF2882C3}" srcOrd="1" destOrd="0" presId="urn:microsoft.com/office/officeart/2005/8/layout/hierarchy1"/>
    <dgm:cxn modelId="{5AE7DFA1-6C59-407C-8090-0D12D73C9C2B}" type="presParOf" srcId="{7220CDDA-4D19-4E7C-B4E9-7B9C31FC904E}" destId="{C096519F-150C-4457-A020-7FC444DB2009}" srcOrd="1" destOrd="0" presId="urn:microsoft.com/office/officeart/2005/8/layout/hierarchy1"/>
    <dgm:cxn modelId="{F4546B05-0E6C-44F7-AF82-FF29C6E5284D}" type="presParOf" srcId="{64953336-8D0C-4EB6-A401-3F01378DBCD9}" destId="{DCAE6D4D-3A3C-4C76-AFFD-5A594E5BE90F}" srcOrd="2" destOrd="0" presId="urn:microsoft.com/office/officeart/2005/8/layout/hierarchy1"/>
    <dgm:cxn modelId="{9B3EC150-0B64-43E8-A33B-91478536B8A0}" type="presParOf" srcId="{64953336-8D0C-4EB6-A401-3F01378DBCD9}" destId="{D2F6686E-AE3A-46DB-93AE-5DBC58DC8A88}" srcOrd="3" destOrd="0" presId="urn:microsoft.com/office/officeart/2005/8/layout/hierarchy1"/>
    <dgm:cxn modelId="{43FA482A-5823-44FA-BE01-41E1D35F8B4F}" type="presParOf" srcId="{D2F6686E-AE3A-46DB-93AE-5DBC58DC8A88}" destId="{8139C034-2EE5-4117-BBD6-5DBB43687643}" srcOrd="0" destOrd="0" presId="urn:microsoft.com/office/officeart/2005/8/layout/hierarchy1"/>
    <dgm:cxn modelId="{0167E2B8-D2DB-483D-A0F4-AF13864DEAB1}" type="presParOf" srcId="{8139C034-2EE5-4117-BBD6-5DBB43687643}" destId="{8D15D48C-FC44-4914-A49A-625B9833C79A}" srcOrd="0" destOrd="0" presId="urn:microsoft.com/office/officeart/2005/8/layout/hierarchy1"/>
    <dgm:cxn modelId="{480E106B-7D91-4E23-9146-BDAC572B4FD0}" type="presParOf" srcId="{8139C034-2EE5-4117-BBD6-5DBB43687643}" destId="{85370993-9E1B-4686-959D-8834F1A43FE1}" srcOrd="1" destOrd="0" presId="urn:microsoft.com/office/officeart/2005/8/layout/hierarchy1"/>
    <dgm:cxn modelId="{5983A84B-ED66-4179-AC5A-A7CBDF392DEE}" type="presParOf" srcId="{D2F6686E-AE3A-46DB-93AE-5DBC58DC8A88}" destId="{90DC0784-10B5-47C0-91A6-82EC1478D49C}" srcOrd="1" destOrd="0" presId="urn:microsoft.com/office/officeart/2005/8/layout/hierarchy1"/>
    <dgm:cxn modelId="{29BA028C-563B-4B1F-B572-583FCB55FB8F}" type="presParOf" srcId="{90DC0784-10B5-47C0-91A6-82EC1478D49C}" destId="{926AC9BF-7F59-430D-BE42-BBE3C7F0E358}" srcOrd="0" destOrd="0" presId="urn:microsoft.com/office/officeart/2005/8/layout/hierarchy1"/>
    <dgm:cxn modelId="{F192A9D0-F3D1-4337-BAFB-E1FBA3E560BE}" type="presParOf" srcId="{90DC0784-10B5-47C0-91A6-82EC1478D49C}" destId="{E01B0B44-AA12-4D64-AA42-4399805DCD71}" srcOrd="1" destOrd="0" presId="urn:microsoft.com/office/officeart/2005/8/layout/hierarchy1"/>
    <dgm:cxn modelId="{74BE77C4-E8DC-4594-9586-D1150EB2A925}" type="presParOf" srcId="{E01B0B44-AA12-4D64-AA42-4399805DCD71}" destId="{2B9772D2-1C07-42C1-976A-67775C6AE51E}" srcOrd="0" destOrd="0" presId="urn:microsoft.com/office/officeart/2005/8/layout/hierarchy1"/>
    <dgm:cxn modelId="{44766088-B6EC-4D16-A451-028662FF89AA}" type="presParOf" srcId="{2B9772D2-1C07-42C1-976A-67775C6AE51E}" destId="{EE3BD91D-3E2D-4C38-B586-14D95B0A9EF9}" srcOrd="0" destOrd="0" presId="urn:microsoft.com/office/officeart/2005/8/layout/hierarchy1"/>
    <dgm:cxn modelId="{B775461C-BC66-46B6-A781-E07715AF7CEB}" type="presParOf" srcId="{2B9772D2-1C07-42C1-976A-67775C6AE51E}" destId="{BB5FB218-5C22-4E72-82B0-D2ADF8A9E804}" srcOrd="1" destOrd="0" presId="urn:microsoft.com/office/officeart/2005/8/layout/hierarchy1"/>
    <dgm:cxn modelId="{74854A37-88E4-443A-9402-6EBFEC08CEDA}" type="presParOf" srcId="{E01B0B44-AA12-4D64-AA42-4399805DCD71}" destId="{450E4253-F143-4335-8CA4-FA3F18875B36}" srcOrd="1" destOrd="0" presId="urn:microsoft.com/office/officeart/2005/8/layout/hierarchy1"/>
    <dgm:cxn modelId="{402DF446-2125-4D5E-8737-AC4E2196B4E5}" type="presParOf" srcId="{90DC0784-10B5-47C0-91A6-82EC1478D49C}" destId="{16DE629C-8B36-4FCF-9819-D3AC2CEB2535}" srcOrd="2" destOrd="0" presId="urn:microsoft.com/office/officeart/2005/8/layout/hierarchy1"/>
    <dgm:cxn modelId="{58142D89-AEB2-4625-BF5B-DA345618A4CD}" type="presParOf" srcId="{90DC0784-10B5-47C0-91A6-82EC1478D49C}" destId="{8B7E120A-85F1-49E8-A5B0-77DBB2F00FAB}" srcOrd="3" destOrd="0" presId="urn:microsoft.com/office/officeart/2005/8/layout/hierarchy1"/>
    <dgm:cxn modelId="{7E5ABD0D-25E2-467A-AFE4-9A724CA5AE57}" type="presParOf" srcId="{8B7E120A-85F1-49E8-A5B0-77DBB2F00FAB}" destId="{4D7EC276-B6BE-4561-898C-4ADA7F90C8CA}" srcOrd="0" destOrd="0" presId="urn:microsoft.com/office/officeart/2005/8/layout/hierarchy1"/>
    <dgm:cxn modelId="{5CA2E0A0-7C4F-4A3B-B3CD-726BF3D63074}" type="presParOf" srcId="{4D7EC276-B6BE-4561-898C-4ADA7F90C8CA}" destId="{6CCB49CF-BD3F-4FD6-A2EF-BCA382DD5836}" srcOrd="0" destOrd="0" presId="urn:microsoft.com/office/officeart/2005/8/layout/hierarchy1"/>
    <dgm:cxn modelId="{6A9A9F0C-0814-4B00-B9C9-4322FB4610B2}" type="presParOf" srcId="{4D7EC276-B6BE-4561-898C-4ADA7F90C8CA}" destId="{47F37855-0951-4E75-9FCB-85E55DD6B568}" srcOrd="1" destOrd="0" presId="urn:microsoft.com/office/officeart/2005/8/layout/hierarchy1"/>
    <dgm:cxn modelId="{76461E6B-4FE9-474F-9DC1-8524ADC0282D}" type="presParOf" srcId="{8B7E120A-85F1-49E8-A5B0-77DBB2F00FAB}" destId="{9A658067-8865-40CF-9341-260FF63C0480}" srcOrd="1" destOrd="0" presId="urn:microsoft.com/office/officeart/2005/8/layout/hierarchy1"/>
    <dgm:cxn modelId="{D9648BA4-1B17-45D2-B2DA-DFD807856181}" type="presParOf" srcId="{5FA878D6-FAD1-4E89-AC29-D23EF4D41312}" destId="{D8EC12BE-F632-4329-A061-B9B4689DAC98}" srcOrd="6" destOrd="0" presId="urn:microsoft.com/office/officeart/2005/8/layout/hierarchy1"/>
    <dgm:cxn modelId="{89CA1881-9DA6-42C8-9453-4693B2C92A1F}" type="presParOf" srcId="{5FA878D6-FAD1-4E89-AC29-D23EF4D41312}" destId="{DE4D8A1D-4AA0-4378-8C9D-6775EBF50066}" srcOrd="7" destOrd="0" presId="urn:microsoft.com/office/officeart/2005/8/layout/hierarchy1"/>
    <dgm:cxn modelId="{7308A5DC-AFEE-4E9A-B9F1-B766915148CB}" type="presParOf" srcId="{DE4D8A1D-4AA0-4378-8C9D-6775EBF50066}" destId="{3CF68E9C-7128-49F7-8621-143E22743DD0}" srcOrd="0" destOrd="0" presId="urn:microsoft.com/office/officeart/2005/8/layout/hierarchy1"/>
    <dgm:cxn modelId="{66686E4D-DC72-4B5D-809E-ABDF735AA6EF}" type="presParOf" srcId="{3CF68E9C-7128-49F7-8621-143E22743DD0}" destId="{340A93C9-3CEC-4979-AAE1-F7AB6A008614}" srcOrd="0" destOrd="0" presId="urn:microsoft.com/office/officeart/2005/8/layout/hierarchy1"/>
    <dgm:cxn modelId="{125D6BC6-B589-4989-A110-B98B32430D05}" type="presParOf" srcId="{3CF68E9C-7128-49F7-8621-143E22743DD0}" destId="{A27E0731-D126-40FE-8705-A26D5E80E691}" srcOrd="1" destOrd="0" presId="urn:microsoft.com/office/officeart/2005/8/layout/hierarchy1"/>
    <dgm:cxn modelId="{05B78627-152E-4425-A51D-9F5141F8F0E1}" type="presParOf" srcId="{DE4D8A1D-4AA0-4378-8C9D-6775EBF50066}" destId="{A8DEDF0E-4913-4DCF-A40B-53A7B5C8772B}" srcOrd="1" destOrd="0" presId="urn:microsoft.com/office/officeart/2005/8/layout/hierarchy1"/>
    <dgm:cxn modelId="{F16A3DD8-6197-46DE-8248-F417AD5B4836}" type="presParOf" srcId="{A8DEDF0E-4913-4DCF-A40B-53A7B5C8772B}" destId="{825AA03C-F720-4EAB-A57B-ADEECC69FFCC}" srcOrd="0" destOrd="0" presId="urn:microsoft.com/office/officeart/2005/8/layout/hierarchy1"/>
    <dgm:cxn modelId="{103FE319-0056-412E-812D-DF342AD4A8CE}" type="presParOf" srcId="{A8DEDF0E-4913-4DCF-A40B-53A7B5C8772B}" destId="{B126B126-64DC-4657-BA73-7EEBCD62B152}" srcOrd="1" destOrd="0" presId="urn:microsoft.com/office/officeart/2005/8/layout/hierarchy1"/>
    <dgm:cxn modelId="{A11D6B0F-0D18-4EB3-BA2F-E5BE88B1ED99}" type="presParOf" srcId="{B126B126-64DC-4657-BA73-7EEBCD62B152}" destId="{B0B945D2-CB5E-4844-A1B0-58E852B2950A}" srcOrd="0" destOrd="0" presId="urn:microsoft.com/office/officeart/2005/8/layout/hierarchy1"/>
    <dgm:cxn modelId="{8DE27A73-45F1-4A88-BAD0-DF72A39D7689}" type="presParOf" srcId="{B0B945D2-CB5E-4844-A1B0-58E852B2950A}" destId="{7C5BC4E4-D670-42C3-B3CD-EF650AF436EA}" srcOrd="0" destOrd="0" presId="urn:microsoft.com/office/officeart/2005/8/layout/hierarchy1"/>
    <dgm:cxn modelId="{1E2B216D-8B99-4563-89FB-2B8935DD0E9A}" type="presParOf" srcId="{B0B945D2-CB5E-4844-A1B0-58E852B2950A}" destId="{4A04650D-52D8-435C-A352-55685D24A904}" srcOrd="1" destOrd="0" presId="urn:microsoft.com/office/officeart/2005/8/layout/hierarchy1"/>
    <dgm:cxn modelId="{C81BAAB4-EA11-46F6-A09A-D99A70491C02}" type="presParOf" srcId="{B126B126-64DC-4657-BA73-7EEBCD62B152}" destId="{4BEC94F8-4C28-4900-9692-CFA2CD84393C}" srcOrd="1" destOrd="0" presId="urn:microsoft.com/office/officeart/2005/8/layout/hierarchy1"/>
    <dgm:cxn modelId="{BF0928D6-1C75-4BB7-8601-C9C6A5947ABF}" type="presParOf" srcId="{4BEC94F8-4C28-4900-9692-CFA2CD84393C}" destId="{BEFAB7AB-0A70-4B79-88DD-2A984558747C}" srcOrd="0" destOrd="0" presId="urn:microsoft.com/office/officeart/2005/8/layout/hierarchy1"/>
    <dgm:cxn modelId="{BA240CF6-869A-4780-A3DC-558AC2A6B576}" type="presParOf" srcId="{4BEC94F8-4C28-4900-9692-CFA2CD84393C}" destId="{BE856FEB-1E17-4ED0-9814-C372D8D0D8B2}" srcOrd="1" destOrd="0" presId="urn:microsoft.com/office/officeart/2005/8/layout/hierarchy1"/>
    <dgm:cxn modelId="{4B978EE5-3904-4686-BC26-C637059A74EB}" type="presParOf" srcId="{BE856FEB-1E17-4ED0-9814-C372D8D0D8B2}" destId="{96209E13-9EA5-49D4-A97A-BFFB9DE513C4}" srcOrd="0" destOrd="0" presId="urn:microsoft.com/office/officeart/2005/8/layout/hierarchy1"/>
    <dgm:cxn modelId="{DBE7483F-7412-4D10-8D48-D3B7DE85E89A}" type="presParOf" srcId="{96209E13-9EA5-49D4-A97A-BFFB9DE513C4}" destId="{13CA6077-46A4-42AD-AAA9-77505DAFA9A9}" srcOrd="0" destOrd="0" presId="urn:microsoft.com/office/officeart/2005/8/layout/hierarchy1"/>
    <dgm:cxn modelId="{1D6E4D4C-2EFB-4C1C-98DB-A5717D03AA36}" type="presParOf" srcId="{96209E13-9EA5-49D4-A97A-BFFB9DE513C4}" destId="{6D05E266-D5E2-405D-A323-CD641634E292}" srcOrd="1" destOrd="0" presId="urn:microsoft.com/office/officeart/2005/8/layout/hierarchy1"/>
    <dgm:cxn modelId="{3ABF0A81-5800-4A47-8BDE-4870541B2847}" type="presParOf" srcId="{BE856FEB-1E17-4ED0-9814-C372D8D0D8B2}" destId="{1D9A0952-6672-47C0-8538-D3072020EBA8}" srcOrd="1" destOrd="0" presId="urn:microsoft.com/office/officeart/2005/8/layout/hierarchy1"/>
    <dgm:cxn modelId="{14A4A744-5C2D-4A0F-BE8B-B765639CFC5C}" type="presParOf" srcId="{4BEC94F8-4C28-4900-9692-CFA2CD84393C}" destId="{9A2F5838-989B-4C43-B327-45FD131041C7}" srcOrd="2" destOrd="0" presId="urn:microsoft.com/office/officeart/2005/8/layout/hierarchy1"/>
    <dgm:cxn modelId="{B33BC56B-9AAB-40C7-82E2-2F00FC02B0CE}" type="presParOf" srcId="{4BEC94F8-4C28-4900-9692-CFA2CD84393C}" destId="{C9E9C7B2-6542-4E06-923F-883032782142}" srcOrd="3" destOrd="0" presId="urn:microsoft.com/office/officeart/2005/8/layout/hierarchy1"/>
    <dgm:cxn modelId="{FC157D2C-FA85-4966-92E1-396F6C79EAAF}" type="presParOf" srcId="{C9E9C7B2-6542-4E06-923F-883032782142}" destId="{51E1246E-09F1-4A40-AFF4-D4D9DE871DDB}" srcOrd="0" destOrd="0" presId="urn:microsoft.com/office/officeart/2005/8/layout/hierarchy1"/>
    <dgm:cxn modelId="{A3DC0160-F8D7-41F6-A4E1-42B12E8CFE5A}" type="presParOf" srcId="{51E1246E-09F1-4A40-AFF4-D4D9DE871DDB}" destId="{03723A7A-22A6-4BEB-9563-9EA4E7E82387}" srcOrd="0" destOrd="0" presId="urn:microsoft.com/office/officeart/2005/8/layout/hierarchy1"/>
    <dgm:cxn modelId="{BEB3A90B-075A-48BA-BF1D-488135EBCBE9}" type="presParOf" srcId="{51E1246E-09F1-4A40-AFF4-D4D9DE871DDB}" destId="{D9B1EC02-E7E8-40E0-9A99-812A7C43E499}" srcOrd="1" destOrd="0" presId="urn:microsoft.com/office/officeart/2005/8/layout/hierarchy1"/>
    <dgm:cxn modelId="{1DFFEF73-A0EA-4B92-AE80-64810CF04936}" type="presParOf" srcId="{C9E9C7B2-6542-4E06-923F-883032782142}" destId="{909A8019-D7F9-40E5-8A00-C7CEBA696440}" srcOrd="1" destOrd="0" presId="urn:microsoft.com/office/officeart/2005/8/layout/hierarchy1"/>
    <dgm:cxn modelId="{90E5FB62-CA5F-4D40-BFD8-C4B5C9E76944}" type="presParOf" srcId="{A8DEDF0E-4913-4DCF-A40B-53A7B5C8772B}" destId="{28AB35DF-C5AF-4A77-B5DD-09F66317BD06}" srcOrd="2" destOrd="0" presId="urn:microsoft.com/office/officeart/2005/8/layout/hierarchy1"/>
    <dgm:cxn modelId="{F68BB1C3-AB91-4F52-AEF7-846137EC6F99}" type="presParOf" srcId="{A8DEDF0E-4913-4DCF-A40B-53A7B5C8772B}" destId="{07C76B5B-9775-490E-ADA2-E0F8698466A6}" srcOrd="3" destOrd="0" presId="urn:microsoft.com/office/officeart/2005/8/layout/hierarchy1"/>
    <dgm:cxn modelId="{6F01B631-78F1-40AD-936C-CAB2BD85893D}" type="presParOf" srcId="{07C76B5B-9775-490E-ADA2-E0F8698466A6}" destId="{83F9A608-5C6B-46E3-B082-A67C9F0AA58E}" srcOrd="0" destOrd="0" presId="urn:microsoft.com/office/officeart/2005/8/layout/hierarchy1"/>
    <dgm:cxn modelId="{780B83E0-A6B4-485F-B71C-CDED3982FC27}" type="presParOf" srcId="{83F9A608-5C6B-46E3-B082-A67C9F0AA58E}" destId="{737FEF44-5C89-4F7B-9DCC-0772D2409FE9}" srcOrd="0" destOrd="0" presId="urn:microsoft.com/office/officeart/2005/8/layout/hierarchy1"/>
    <dgm:cxn modelId="{F9963F88-0294-4667-BBC8-92782D7CEB5B}" type="presParOf" srcId="{83F9A608-5C6B-46E3-B082-A67C9F0AA58E}" destId="{FD43869B-1527-4468-994A-172DEF5A0552}" srcOrd="1" destOrd="0" presId="urn:microsoft.com/office/officeart/2005/8/layout/hierarchy1"/>
    <dgm:cxn modelId="{D5321638-DF7D-4DB0-AC4E-8DD0C448AA28}" type="presParOf" srcId="{07C76B5B-9775-490E-ADA2-E0F8698466A6}" destId="{AB98DEAA-1580-4A09-9F79-0C0F9ACC7555}" srcOrd="1" destOrd="0" presId="urn:microsoft.com/office/officeart/2005/8/layout/hierarchy1"/>
    <dgm:cxn modelId="{D9AE1143-759A-4222-AF74-C5315B2131CB}" type="presParOf" srcId="{AB98DEAA-1580-4A09-9F79-0C0F9ACC7555}" destId="{759FFEF7-F58A-4ECE-99A2-718395D554B5}" srcOrd="0" destOrd="0" presId="urn:microsoft.com/office/officeart/2005/8/layout/hierarchy1"/>
    <dgm:cxn modelId="{EA41FCE8-CBD2-46B9-9CBE-2DED6F6C23B4}" type="presParOf" srcId="{AB98DEAA-1580-4A09-9F79-0C0F9ACC7555}" destId="{B3E47A4F-DE78-4DDC-A474-91E2792FEA92}" srcOrd="1" destOrd="0" presId="urn:microsoft.com/office/officeart/2005/8/layout/hierarchy1"/>
    <dgm:cxn modelId="{2F7DC80F-AA0C-4ED5-B2F6-91ED58EB8AAC}" type="presParOf" srcId="{B3E47A4F-DE78-4DDC-A474-91E2792FEA92}" destId="{27681AE8-8150-4ECF-911A-C0829EB30A57}" srcOrd="0" destOrd="0" presId="urn:microsoft.com/office/officeart/2005/8/layout/hierarchy1"/>
    <dgm:cxn modelId="{57819C7A-F4DF-4AAE-80DC-AD98AF11F551}" type="presParOf" srcId="{27681AE8-8150-4ECF-911A-C0829EB30A57}" destId="{DC1A28B9-A0EF-4618-9BBC-A97E422CB9FE}" srcOrd="0" destOrd="0" presId="urn:microsoft.com/office/officeart/2005/8/layout/hierarchy1"/>
    <dgm:cxn modelId="{046337C5-F237-49CF-AF58-1A99DB5E06A7}" type="presParOf" srcId="{27681AE8-8150-4ECF-911A-C0829EB30A57}" destId="{E74E8446-9C11-4D5F-9143-3948C59AED79}" srcOrd="1" destOrd="0" presId="urn:microsoft.com/office/officeart/2005/8/layout/hierarchy1"/>
    <dgm:cxn modelId="{09789F56-162B-439F-B8BE-811676F779E7}" type="presParOf" srcId="{B3E47A4F-DE78-4DDC-A474-91E2792FEA92}" destId="{E27F77DE-1DA1-4606-B02B-74D48D96BA36}" srcOrd="1" destOrd="0" presId="urn:microsoft.com/office/officeart/2005/8/layout/hierarchy1"/>
    <dgm:cxn modelId="{3B2CA4EB-FAC0-4E85-B01F-0B9DC8D5FD89}" type="presParOf" srcId="{AB98DEAA-1580-4A09-9F79-0C0F9ACC7555}" destId="{B6048CC7-189A-411B-A53E-D55D8E048DC9}" srcOrd="2" destOrd="0" presId="urn:microsoft.com/office/officeart/2005/8/layout/hierarchy1"/>
    <dgm:cxn modelId="{044B0974-FEB4-4CD5-BE37-D2255131CE34}" type="presParOf" srcId="{AB98DEAA-1580-4A09-9F79-0C0F9ACC7555}" destId="{8D1EEC62-F543-4123-920C-FF19BD9A4E1D}" srcOrd="3" destOrd="0" presId="urn:microsoft.com/office/officeart/2005/8/layout/hierarchy1"/>
    <dgm:cxn modelId="{6308FB75-20BA-4AC4-AEF7-4AD43973DDD4}" type="presParOf" srcId="{8D1EEC62-F543-4123-920C-FF19BD9A4E1D}" destId="{270C8C61-06D0-48A1-ADAC-AE58357F8E2D}" srcOrd="0" destOrd="0" presId="urn:microsoft.com/office/officeart/2005/8/layout/hierarchy1"/>
    <dgm:cxn modelId="{378A0DEA-F493-4E93-B86B-CDCFFC0418ED}" type="presParOf" srcId="{270C8C61-06D0-48A1-ADAC-AE58357F8E2D}" destId="{EFCD12B9-9738-4A96-92B1-AA5C9F0421BE}" srcOrd="0" destOrd="0" presId="urn:microsoft.com/office/officeart/2005/8/layout/hierarchy1"/>
    <dgm:cxn modelId="{0D453FFB-CE4E-4E05-A306-0D437CB8D90D}" type="presParOf" srcId="{270C8C61-06D0-48A1-ADAC-AE58357F8E2D}" destId="{36346F2C-CCC3-4173-B648-25CD4DC19300}" srcOrd="1" destOrd="0" presId="urn:microsoft.com/office/officeart/2005/8/layout/hierarchy1"/>
    <dgm:cxn modelId="{BB8547DF-6AAC-4ADA-845F-862D092BD05E}" type="presParOf" srcId="{8D1EEC62-F543-4123-920C-FF19BD9A4E1D}" destId="{B99E6B64-15F7-422B-9C8D-BB31D16763AD}" srcOrd="1" destOrd="0" presId="urn:microsoft.com/office/officeart/2005/8/layout/hierarchy1"/>
  </dgm:cxnLst>
  <dgm:bg>
    <a:effectLst/>
  </dgm:bg>
  <dgm:whole>
    <a:effectLst/>
  </dgm:whole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6048CC7-189A-411B-A53E-D55D8E048DC9}">
      <dsp:nvSpPr>
        <dsp:cNvPr id="0" name=""/>
        <dsp:cNvSpPr/>
      </dsp:nvSpPr>
      <dsp:spPr>
        <a:xfrm>
          <a:off x="7940816" y="1684126"/>
          <a:ext cx="266273" cy="1267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6357"/>
              </a:lnTo>
              <a:lnTo>
                <a:pt x="266273" y="86357"/>
              </a:lnTo>
              <a:lnTo>
                <a:pt x="266273" y="126721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59FFEF7-F58A-4ECE-99A2-718395D554B5}">
      <dsp:nvSpPr>
        <dsp:cNvPr id="0" name=""/>
        <dsp:cNvSpPr/>
      </dsp:nvSpPr>
      <dsp:spPr>
        <a:xfrm>
          <a:off x="7674543" y="1684126"/>
          <a:ext cx="266273" cy="126721"/>
        </a:xfrm>
        <a:custGeom>
          <a:avLst/>
          <a:gdLst/>
          <a:ahLst/>
          <a:cxnLst/>
          <a:rect l="0" t="0" r="0" b="0"/>
          <a:pathLst>
            <a:path>
              <a:moveTo>
                <a:pt x="266273" y="0"/>
              </a:moveTo>
              <a:lnTo>
                <a:pt x="266273" y="86357"/>
              </a:lnTo>
              <a:lnTo>
                <a:pt x="0" y="86357"/>
              </a:lnTo>
              <a:lnTo>
                <a:pt x="0" y="126721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8AB35DF-C5AF-4A77-B5DD-09F66317BD06}">
      <dsp:nvSpPr>
        <dsp:cNvPr id="0" name=""/>
        <dsp:cNvSpPr/>
      </dsp:nvSpPr>
      <dsp:spPr>
        <a:xfrm>
          <a:off x="7408269" y="1280722"/>
          <a:ext cx="532546" cy="1267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6357"/>
              </a:lnTo>
              <a:lnTo>
                <a:pt x="532546" y="86357"/>
              </a:lnTo>
              <a:lnTo>
                <a:pt x="532546" y="126721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A2F5838-989B-4C43-B327-45FD131041C7}">
      <dsp:nvSpPr>
        <dsp:cNvPr id="0" name=""/>
        <dsp:cNvSpPr/>
      </dsp:nvSpPr>
      <dsp:spPr>
        <a:xfrm>
          <a:off x="6875723" y="1684126"/>
          <a:ext cx="266273" cy="1267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6357"/>
              </a:lnTo>
              <a:lnTo>
                <a:pt x="266273" y="86357"/>
              </a:lnTo>
              <a:lnTo>
                <a:pt x="266273" y="126721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EFAB7AB-0A70-4B79-88DD-2A984558747C}">
      <dsp:nvSpPr>
        <dsp:cNvPr id="0" name=""/>
        <dsp:cNvSpPr/>
      </dsp:nvSpPr>
      <dsp:spPr>
        <a:xfrm>
          <a:off x="6609450" y="1684126"/>
          <a:ext cx="266273" cy="126721"/>
        </a:xfrm>
        <a:custGeom>
          <a:avLst/>
          <a:gdLst/>
          <a:ahLst/>
          <a:cxnLst/>
          <a:rect l="0" t="0" r="0" b="0"/>
          <a:pathLst>
            <a:path>
              <a:moveTo>
                <a:pt x="266273" y="0"/>
              </a:moveTo>
              <a:lnTo>
                <a:pt x="266273" y="86357"/>
              </a:lnTo>
              <a:lnTo>
                <a:pt x="0" y="86357"/>
              </a:lnTo>
              <a:lnTo>
                <a:pt x="0" y="126721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25AA03C-F720-4EAB-A57B-ADEECC69FFCC}">
      <dsp:nvSpPr>
        <dsp:cNvPr id="0" name=""/>
        <dsp:cNvSpPr/>
      </dsp:nvSpPr>
      <dsp:spPr>
        <a:xfrm>
          <a:off x="6875723" y="1280722"/>
          <a:ext cx="532546" cy="126721"/>
        </a:xfrm>
        <a:custGeom>
          <a:avLst/>
          <a:gdLst/>
          <a:ahLst/>
          <a:cxnLst/>
          <a:rect l="0" t="0" r="0" b="0"/>
          <a:pathLst>
            <a:path>
              <a:moveTo>
                <a:pt x="532546" y="0"/>
              </a:moveTo>
              <a:lnTo>
                <a:pt x="532546" y="86357"/>
              </a:lnTo>
              <a:lnTo>
                <a:pt x="0" y="86357"/>
              </a:lnTo>
              <a:lnTo>
                <a:pt x="0" y="126721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8EC12BE-F632-4329-A061-B9B4689DAC98}">
      <dsp:nvSpPr>
        <dsp:cNvPr id="0" name=""/>
        <dsp:cNvSpPr/>
      </dsp:nvSpPr>
      <dsp:spPr>
        <a:xfrm>
          <a:off x="4217532" y="870509"/>
          <a:ext cx="3190737" cy="13353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3166"/>
              </a:lnTo>
              <a:lnTo>
                <a:pt x="3190737" y="93166"/>
              </a:lnTo>
              <a:lnTo>
                <a:pt x="3190737" y="133530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6DE629C-8B36-4FCF-9819-D3AC2CEB2535}">
      <dsp:nvSpPr>
        <dsp:cNvPr id="0" name=""/>
        <dsp:cNvSpPr/>
      </dsp:nvSpPr>
      <dsp:spPr>
        <a:xfrm>
          <a:off x="5810630" y="1684126"/>
          <a:ext cx="266273" cy="1267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6357"/>
              </a:lnTo>
              <a:lnTo>
                <a:pt x="266273" y="86357"/>
              </a:lnTo>
              <a:lnTo>
                <a:pt x="266273" y="126721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26AC9BF-7F59-430D-BE42-BBE3C7F0E358}">
      <dsp:nvSpPr>
        <dsp:cNvPr id="0" name=""/>
        <dsp:cNvSpPr/>
      </dsp:nvSpPr>
      <dsp:spPr>
        <a:xfrm>
          <a:off x="5572958" y="1684126"/>
          <a:ext cx="237672" cy="136256"/>
        </a:xfrm>
        <a:custGeom>
          <a:avLst/>
          <a:gdLst/>
          <a:ahLst/>
          <a:cxnLst/>
          <a:rect l="0" t="0" r="0" b="0"/>
          <a:pathLst>
            <a:path>
              <a:moveTo>
                <a:pt x="237672" y="0"/>
              </a:moveTo>
              <a:lnTo>
                <a:pt x="237672" y="95891"/>
              </a:lnTo>
              <a:lnTo>
                <a:pt x="0" y="95891"/>
              </a:lnTo>
              <a:lnTo>
                <a:pt x="0" y="136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CAE6D4D-3A3C-4C76-AFFD-5A594E5BE90F}">
      <dsp:nvSpPr>
        <dsp:cNvPr id="0" name=""/>
        <dsp:cNvSpPr/>
      </dsp:nvSpPr>
      <dsp:spPr>
        <a:xfrm>
          <a:off x="5278084" y="1280722"/>
          <a:ext cx="532546" cy="1267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6357"/>
              </a:lnTo>
              <a:lnTo>
                <a:pt x="532546" y="86357"/>
              </a:lnTo>
              <a:lnTo>
                <a:pt x="532546" y="126721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773727C-BF5D-4C2C-8209-E7BAE6B45330}">
      <dsp:nvSpPr>
        <dsp:cNvPr id="0" name=""/>
        <dsp:cNvSpPr/>
      </dsp:nvSpPr>
      <dsp:spPr>
        <a:xfrm>
          <a:off x="4745538" y="1684126"/>
          <a:ext cx="266273" cy="1267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6357"/>
              </a:lnTo>
              <a:lnTo>
                <a:pt x="266273" y="86357"/>
              </a:lnTo>
              <a:lnTo>
                <a:pt x="266273" y="126721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7B89E83-9596-4015-B38D-B31BDAE9E0C1}">
      <dsp:nvSpPr>
        <dsp:cNvPr id="0" name=""/>
        <dsp:cNvSpPr/>
      </dsp:nvSpPr>
      <dsp:spPr>
        <a:xfrm>
          <a:off x="4479265" y="1684126"/>
          <a:ext cx="266273" cy="126721"/>
        </a:xfrm>
        <a:custGeom>
          <a:avLst/>
          <a:gdLst/>
          <a:ahLst/>
          <a:cxnLst/>
          <a:rect l="0" t="0" r="0" b="0"/>
          <a:pathLst>
            <a:path>
              <a:moveTo>
                <a:pt x="266273" y="0"/>
              </a:moveTo>
              <a:lnTo>
                <a:pt x="266273" y="86357"/>
              </a:lnTo>
              <a:lnTo>
                <a:pt x="0" y="86357"/>
              </a:lnTo>
              <a:lnTo>
                <a:pt x="0" y="126721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3BFC100-2185-4A9B-AAF3-4C02112AD3FF}">
      <dsp:nvSpPr>
        <dsp:cNvPr id="0" name=""/>
        <dsp:cNvSpPr/>
      </dsp:nvSpPr>
      <dsp:spPr>
        <a:xfrm>
          <a:off x="4745538" y="1280722"/>
          <a:ext cx="532546" cy="126721"/>
        </a:xfrm>
        <a:custGeom>
          <a:avLst/>
          <a:gdLst/>
          <a:ahLst/>
          <a:cxnLst/>
          <a:rect l="0" t="0" r="0" b="0"/>
          <a:pathLst>
            <a:path>
              <a:moveTo>
                <a:pt x="532546" y="0"/>
              </a:moveTo>
              <a:lnTo>
                <a:pt x="532546" y="86357"/>
              </a:lnTo>
              <a:lnTo>
                <a:pt x="0" y="86357"/>
              </a:lnTo>
              <a:lnTo>
                <a:pt x="0" y="126721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B494F8F-70C6-44A9-B23C-A307323DA783}">
      <dsp:nvSpPr>
        <dsp:cNvPr id="0" name=""/>
        <dsp:cNvSpPr/>
      </dsp:nvSpPr>
      <dsp:spPr>
        <a:xfrm>
          <a:off x="4217532" y="870509"/>
          <a:ext cx="1060552" cy="13353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3166"/>
              </a:lnTo>
              <a:lnTo>
                <a:pt x="1060552" y="93166"/>
              </a:lnTo>
              <a:lnTo>
                <a:pt x="1060552" y="133530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1B40D32-F645-4B14-BED3-3972A11BE83B}">
      <dsp:nvSpPr>
        <dsp:cNvPr id="0" name=""/>
        <dsp:cNvSpPr/>
      </dsp:nvSpPr>
      <dsp:spPr>
        <a:xfrm>
          <a:off x="3680445" y="1684126"/>
          <a:ext cx="266273" cy="1267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6357"/>
              </a:lnTo>
              <a:lnTo>
                <a:pt x="266273" y="86357"/>
              </a:lnTo>
              <a:lnTo>
                <a:pt x="266273" y="126721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A17EC98-6EC9-4B6A-AB5D-DD9080C77987}">
      <dsp:nvSpPr>
        <dsp:cNvPr id="0" name=""/>
        <dsp:cNvSpPr/>
      </dsp:nvSpPr>
      <dsp:spPr>
        <a:xfrm>
          <a:off x="3414172" y="1684126"/>
          <a:ext cx="266273" cy="126721"/>
        </a:xfrm>
        <a:custGeom>
          <a:avLst/>
          <a:gdLst/>
          <a:ahLst/>
          <a:cxnLst/>
          <a:rect l="0" t="0" r="0" b="0"/>
          <a:pathLst>
            <a:path>
              <a:moveTo>
                <a:pt x="266273" y="0"/>
              </a:moveTo>
              <a:lnTo>
                <a:pt x="266273" y="86357"/>
              </a:lnTo>
              <a:lnTo>
                <a:pt x="0" y="86357"/>
              </a:lnTo>
              <a:lnTo>
                <a:pt x="0" y="126721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802D200-1772-4FBD-BB3D-5778FF71E7F9}">
      <dsp:nvSpPr>
        <dsp:cNvPr id="0" name=""/>
        <dsp:cNvSpPr/>
      </dsp:nvSpPr>
      <dsp:spPr>
        <a:xfrm>
          <a:off x="3147899" y="1280722"/>
          <a:ext cx="532546" cy="1267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6357"/>
              </a:lnTo>
              <a:lnTo>
                <a:pt x="532546" y="86357"/>
              </a:lnTo>
              <a:lnTo>
                <a:pt x="532546" y="126721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DBA740E-C55C-41BB-BF48-44E3DF7C18DA}">
      <dsp:nvSpPr>
        <dsp:cNvPr id="0" name=""/>
        <dsp:cNvSpPr/>
      </dsp:nvSpPr>
      <dsp:spPr>
        <a:xfrm>
          <a:off x="2615352" y="1684126"/>
          <a:ext cx="266273" cy="1267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6357"/>
              </a:lnTo>
              <a:lnTo>
                <a:pt x="266273" y="86357"/>
              </a:lnTo>
              <a:lnTo>
                <a:pt x="266273" y="126721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6E5A54E-6672-4CC9-9F3B-A980B179DA43}">
      <dsp:nvSpPr>
        <dsp:cNvPr id="0" name=""/>
        <dsp:cNvSpPr/>
      </dsp:nvSpPr>
      <dsp:spPr>
        <a:xfrm>
          <a:off x="2349079" y="1684126"/>
          <a:ext cx="266273" cy="126721"/>
        </a:xfrm>
        <a:custGeom>
          <a:avLst/>
          <a:gdLst/>
          <a:ahLst/>
          <a:cxnLst/>
          <a:rect l="0" t="0" r="0" b="0"/>
          <a:pathLst>
            <a:path>
              <a:moveTo>
                <a:pt x="266273" y="0"/>
              </a:moveTo>
              <a:lnTo>
                <a:pt x="266273" y="86357"/>
              </a:lnTo>
              <a:lnTo>
                <a:pt x="0" y="86357"/>
              </a:lnTo>
              <a:lnTo>
                <a:pt x="0" y="126721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0DEB3B2-9B4C-45EB-B683-51B7C8BEB2C7}">
      <dsp:nvSpPr>
        <dsp:cNvPr id="0" name=""/>
        <dsp:cNvSpPr/>
      </dsp:nvSpPr>
      <dsp:spPr>
        <a:xfrm>
          <a:off x="2615352" y="1280722"/>
          <a:ext cx="532546" cy="126721"/>
        </a:xfrm>
        <a:custGeom>
          <a:avLst/>
          <a:gdLst/>
          <a:ahLst/>
          <a:cxnLst/>
          <a:rect l="0" t="0" r="0" b="0"/>
          <a:pathLst>
            <a:path>
              <a:moveTo>
                <a:pt x="532546" y="0"/>
              </a:moveTo>
              <a:lnTo>
                <a:pt x="532546" y="86357"/>
              </a:lnTo>
              <a:lnTo>
                <a:pt x="0" y="86357"/>
              </a:lnTo>
              <a:lnTo>
                <a:pt x="0" y="126721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04B292D-5E1E-4ED6-9099-5D9C1B6399DD}">
      <dsp:nvSpPr>
        <dsp:cNvPr id="0" name=""/>
        <dsp:cNvSpPr/>
      </dsp:nvSpPr>
      <dsp:spPr>
        <a:xfrm>
          <a:off x="3147899" y="870509"/>
          <a:ext cx="1069632" cy="133530"/>
        </a:xfrm>
        <a:custGeom>
          <a:avLst/>
          <a:gdLst/>
          <a:ahLst/>
          <a:cxnLst/>
          <a:rect l="0" t="0" r="0" b="0"/>
          <a:pathLst>
            <a:path>
              <a:moveTo>
                <a:pt x="1069632" y="0"/>
              </a:moveTo>
              <a:lnTo>
                <a:pt x="1069632" y="93166"/>
              </a:lnTo>
              <a:lnTo>
                <a:pt x="0" y="93166"/>
              </a:lnTo>
              <a:lnTo>
                <a:pt x="0" y="133530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23F5714-A017-4D59-A1DA-09049932C36A}">
      <dsp:nvSpPr>
        <dsp:cNvPr id="0" name=""/>
        <dsp:cNvSpPr/>
      </dsp:nvSpPr>
      <dsp:spPr>
        <a:xfrm>
          <a:off x="1550260" y="1684126"/>
          <a:ext cx="266273" cy="1267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6357"/>
              </a:lnTo>
              <a:lnTo>
                <a:pt x="266273" y="86357"/>
              </a:lnTo>
              <a:lnTo>
                <a:pt x="266273" y="126721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6DB6979-369A-4504-9C67-55669F270655}">
      <dsp:nvSpPr>
        <dsp:cNvPr id="0" name=""/>
        <dsp:cNvSpPr/>
      </dsp:nvSpPr>
      <dsp:spPr>
        <a:xfrm>
          <a:off x="1283987" y="1684126"/>
          <a:ext cx="266273" cy="126721"/>
        </a:xfrm>
        <a:custGeom>
          <a:avLst/>
          <a:gdLst/>
          <a:ahLst/>
          <a:cxnLst/>
          <a:rect l="0" t="0" r="0" b="0"/>
          <a:pathLst>
            <a:path>
              <a:moveTo>
                <a:pt x="266273" y="0"/>
              </a:moveTo>
              <a:lnTo>
                <a:pt x="266273" y="86357"/>
              </a:lnTo>
              <a:lnTo>
                <a:pt x="0" y="86357"/>
              </a:lnTo>
              <a:lnTo>
                <a:pt x="0" y="126721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02B8E17-B953-48D2-865A-21A11E130B29}">
      <dsp:nvSpPr>
        <dsp:cNvPr id="0" name=""/>
        <dsp:cNvSpPr/>
      </dsp:nvSpPr>
      <dsp:spPr>
        <a:xfrm>
          <a:off x="1017713" y="1280722"/>
          <a:ext cx="532546" cy="1267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6357"/>
              </a:lnTo>
              <a:lnTo>
                <a:pt x="532546" y="86357"/>
              </a:lnTo>
              <a:lnTo>
                <a:pt x="532546" y="126721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4C7BB7B-28B5-42BD-A391-797CAE1B11F4}">
      <dsp:nvSpPr>
        <dsp:cNvPr id="0" name=""/>
        <dsp:cNvSpPr/>
      </dsp:nvSpPr>
      <dsp:spPr>
        <a:xfrm>
          <a:off x="485167" y="1684126"/>
          <a:ext cx="266273" cy="1267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6357"/>
              </a:lnTo>
              <a:lnTo>
                <a:pt x="266273" y="86357"/>
              </a:lnTo>
              <a:lnTo>
                <a:pt x="266273" y="126721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B2FD120-227F-4476-8DDD-274860253184}">
      <dsp:nvSpPr>
        <dsp:cNvPr id="0" name=""/>
        <dsp:cNvSpPr/>
      </dsp:nvSpPr>
      <dsp:spPr>
        <a:xfrm>
          <a:off x="218894" y="1684126"/>
          <a:ext cx="266273" cy="126721"/>
        </a:xfrm>
        <a:custGeom>
          <a:avLst/>
          <a:gdLst/>
          <a:ahLst/>
          <a:cxnLst/>
          <a:rect l="0" t="0" r="0" b="0"/>
          <a:pathLst>
            <a:path>
              <a:moveTo>
                <a:pt x="266273" y="0"/>
              </a:moveTo>
              <a:lnTo>
                <a:pt x="266273" y="86357"/>
              </a:lnTo>
              <a:lnTo>
                <a:pt x="0" y="86357"/>
              </a:lnTo>
              <a:lnTo>
                <a:pt x="0" y="126721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EFFEE66-F5CA-40FC-BB6E-A7EFBA3D38EB}">
      <dsp:nvSpPr>
        <dsp:cNvPr id="0" name=""/>
        <dsp:cNvSpPr/>
      </dsp:nvSpPr>
      <dsp:spPr>
        <a:xfrm>
          <a:off x="485167" y="1280722"/>
          <a:ext cx="532546" cy="126721"/>
        </a:xfrm>
        <a:custGeom>
          <a:avLst/>
          <a:gdLst/>
          <a:ahLst/>
          <a:cxnLst/>
          <a:rect l="0" t="0" r="0" b="0"/>
          <a:pathLst>
            <a:path>
              <a:moveTo>
                <a:pt x="532546" y="0"/>
              </a:moveTo>
              <a:lnTo>
                <a:pt x="532546" y="86357"/>
              </a:lnTo>
              <a:lnTo>
                <a:pt x="0" y="86357"/>
              </a:lnTo>
              <a:lnTo>
                <a:pt x="0" y="126721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971DA99-84C4-4F45-A6F7-D0CED976ADB9}">
      <dsp:nvSpPr>
        <dsp:cNvPr id="0" name=""/>
        <dsp:cNvSpPr/>
      </dsp:nvSpPr>
      <dsp:spPr>
        <a:xfrm>
          <a:off x="1017713" y="870509"/>
          <a:ext cx="3199818" cy="133530"/>
        </a:xfrm>
        <a:custGeom>
          <a:avLst/>
          <a:gdLst/>
          <a:ahLst/>
          <a:cxnLst/>
          <a:rect l="0" t="0" r="0" b="0"/>
          <a:pathLst>
            <a:path>
              <a:moveTo>
                <a:pt x="3199818" y="0"/>
              </a:moveTo>
              <a:lnTo>
                <a:pt x="3199818" y="93166"/>
              </a:lnTo>
              <a:lnTo>
                <a:pt x="0" y="93166"/>
              </a:lnTo>
              <a:lnTo>
                <a:pt x="0" y="133530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9C6672A-E066-450F-90EC-02A1F125CCA1}">
      <dsp:nvSpPr>
        <dsp:cNvPr id="0" name=""/>
        <dsp:cNvSpPr/>
      </dsp:nvSpPr>
      <dsp:spPr>
        <a:xfrm>
          <a:off x="3999672" y="593827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2BAFCC8-384F-4A03-A6EA-878537AAC2FC}">
      <dsp:nvSpPr>
        <dsp:cNvPr id="0" name=""/>
        <dsp:cNvSpPr/>
      </dsp:nvSpPr>
      <dsp:spPr>
        <a:xfrm>
          <a:off x="4048085" y="639819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</a:t>
          </a:r>
          <a:endParaRPr lang="en-US" sz="800" kern="1200" dirty="0"/>
        </a:p>
      </dsp:txBody>
      <dsp:txXfrm>
        <a:off x="4056189" y="647923"/>
        <a:ext cx="419511" cy="260474"/>
      </dsp:txXfrm>
    </dsp:sp>
    <dsp:sp modelId="{380142D0-89AD-44A8-803F-8D591BB22FB0}">
      <dsp:nvSpPr>
        <dsp:cNvPr id="0" name=""/>
        <dsp:cNvSpPr/>
      </dsp:nvSpPr>
      <dsp:spPr>
        <a:xfrm>
          <a:off x="799853" y="1004040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3B07306-EEAB-48BC-989F-7D845D1573A0}">
      <dsp:nvSpPr>
        <dsp:cNvPr id="0" name=""/>
        <dsp:cNvSpPr/>
      </dsp:nvSpPr>
      <dsp:spPr>
        <a:xfrm>
          <a:off x="848267" y="1050032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1</a:t>
          </a:r>
          <a:endParaRPr lang="en-US" sz="800" kern="1200" dirty="0"/>
        </a:p>
      </dsp:txBody>
      <dsp:txXfrm>
        <a:off x="856371" y="1058136"/>
        <a:ext cx="419511" cy="260474"/>
      </dsp:txXfrm>
    </dsp:sp>
    <dsp:sp modelId="{6AE928B0-0F80-43DB-AF28-3761BB2E0FB1}">
      <dsp:nvSpPr>
        <dsp:cNvPr id="0" name=""/>
        <dsp:cNvSpPr/>
      </dsp:nvSpPr>
      <dsp:spPr>
        <a:xfrm>
          <a:off x="267307" y="1407444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D91D332-A3DC-49BC-A6C7-64FF9973C040}">
      <dsp:nvSpPr>
        <dsp:cNvPr id="0" name=""/>
        <dsp:cNvSpPr/>
      </dsp:nvSpPr>
      <dsp:spPr>
        <a:xfrm>
          <a:off x="315720" y="1453436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1.1</a:t>
          </a:r>
          <a:endParaRPr lang="en-US" sz="800" kern="1200" dirty="0"/>
        </a:p>
      </dsp:txBody>
      <dsp:txXfrm>
        <a:off x="323824" y="1461540"/>
        <a:ext cx="419511" cy="260474"/>
      </dsp:txXfrm>
    </dsp:sp>
    <dsp:sp modelId="{97B42CB5-2CA4-4F50-B093-B0DC46C4A203}">
      <dsp:nvSpPr>
        <dsp:cNvPr id="0" name=""/>
        <dsp:cNvSpPr/>
      </dsp:nvSpPr>
      <dsp:spPr>
        <a:xfrm>
          <a:off x="1034" y="1810847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1DDAAED-D882-4D9B-818F-9939B5C020A7}">
      <dsp:nvSpPr>
        <dsp:cNvPr id="0" name=""/>
        <dsp:cNvSpPr/>
      </dsp:nvSpPr>
      <dsp:spPr>
        <a:xfrm>
          <a:off x="49447" y="1856840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1.1.1</a:t>
          </a:r>
          <a:endParaRPr lang="en-US" sz="800" kern="1200" dirty="0"/>
        </a:p>
      </dsp:txBody>
      <dsp:txXfrm>
        <a:off x="57551" y="1864944"/>
        <a:ext cx="419511" cy="260474"/>
      </dsp:txXfrm>
    </dsp:sp>
    <dsp:sp modelId="{AE98FD3D-28E6-4A38-998C-46600090B328}">
      <dsp:nvSpPr>
        <dsp:cNvPr id="0" name=""/>
        <dsp:cNvSpPr/>
      </dsp:nvSpPr>
      <dsp:spPr>
        <a:xfrm>
          <a:off x="533580" y="1810847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EC5DFC3-E52A-43BD-B341-7C0A6653A7B8}">
      <dsp:nvSpPr>
        <dsp:cNvPr id="0" name=""/>
        <dsp:cNvSpPr/>
      </dsp:nvSpPr>
      <dsp:spPr>
        <a:xfrm>
          <a:off x="581994" y="1856840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1.1.2</a:t>
          </a:r>
          <a:endParaRPr lang="en-US" sz="800" kern="1200" dirty="0"/>
        </a:p>
      </dsp:txBody>
      <dsp:txXfrm>
        <a:off x="590098" y="1864944"/>
        <a:ext cx="419511" cy="260474"/>
      </dsp:txXfrm>
    </dsp:sp>
    <dsp:sp modelId="{498CAB23-2CA3-4E0A-BFFB-38DB8BA99A1A}">
      <dsp:nvSpPr>
        <dsp:cNvPr id="0" name=""/>
        <dsp:cNvSpPr/>
      </dsp:nvSpPr>
      <dsp:spPr>
        <a:xfrm>
          <a:off x="1332400" y="1407444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0872CD3-FCDE-4D71-A697-4BC79E5F7F50}">
      <dsp:nvSpPr>
        <dsp:cNvPr id="0" name=""/>
        <dsp:cNvSpPr/>
      </dsp:nvSpPr>
      <dsp:spPr>
        <a:xfrm>
          <a:off x="1380813" y="1453436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1.2</a:t>
          </a:r>
          <a:endParaRPr lang="en-US" sz="800" kern="1200" dirty="0"/>
        </a:p>
      </dsp:txBody>
      <dsp:txXfrm>
        <a:off x="1388917" y="1461540"/>
        <a:ext cx="419511" cy="260474"/>
      </dsp:txXfrm>
    </dsp:sp>
    <dsp:sp modelId="{EDBA635E-5317-4DA3-B7E2-D63CEAFA481B}">
      <dsp:nvSpPr>
        <dsp:cNvPr id="0" name=""/>
        <dsp:cNvSpPr/>
      </dsp:nvSpPr>
      <dsp:spPr>
        <a:xfrm>
          <a:off x="1066127" y="1810847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F6B9867-7749-4B96-986E-13E5F4D3A613}">
      <dsp:nvSpPr>
        <dsp:cNvPr id="0" name=""/>
        <dsp:cNvSpPr/>
      </dsp:nvSpPr>
      <dsp:spPr>
        <a:xfrm>
          <a:off x="1114540" y="1856840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1.2.1</a:t>
          </a:r>
          <a:endParaRPr lang="en-US" sz="800" kern="1200" dirty="0"/>
        </a:p>
      </dsp:txBody>
      <dsp:txXfrm>
        <a:off x="1122644" y="1864944"/>
        <a:ext cx="419511" cy="260474"/>
      </dsp:txXfrm>
    </dsp:sp>
    <dsp:sp modelId="{0435F7A9-1BE4-497E-A6B8-78D8BDCFFF0A}">
      <dsp:nvSpPr>
        <dsp:cNvPr id="0" name=""/>
        <dsp:cNvSpPr/>
      </dsp:nvSpPr>
      <dsp:spPr>
        <a:xfrm>
          <a:off x="1598673" y="1810847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19F013E-7122-4413-84F9-2021F1D628FA}">
      <dsp:nvSpPr>
        <dsp:cNvPr id="0" name=""/>
        <dsp:cNvSpPr/>
      </dsp:nvSpPr>
      <dsp:spPr>
        <a:xfrm>
          <a:off x="1647086" y="1856840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1.2.2</a:t>
          </a:r>
          <a:endParaRPr lang="en-US" sz="800" kern="1200" dirty="0"/>
        </a:p>
      </dsp:txBody>
      <dsp:txXfrm>
        <a:off x="1655190" y="1864944"/>
        <a:ext cx="419511" cy="260474"/>
      </dsp:txXfrm>
    </dsp:sp>
    <dsp:sp modelId="{1A0DA311-F278-4286-9E76-F2D7A4DA7A82}">
      <dsp:nvSpPr>
        <dsp:cNvPr id="0" name=""/>
        <dsp:cNvSpPr/>
      </dsp:nvSpPr>
      <dsp:spPr>
        <a:xfrm>
          <a:off x="2930039" y="1004040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203E4EA-45F3-4C71-B14B-23F2A4A93F05}">
      <dsp:nvSpPr>
        <dsp:cNvPr id="0" name=""/>
        <dsp:cNvSpPr/>
      </dsp:nvSpPr>
      <dsp:spPr>
        <a:xfrm>
          <a:off x="2978452" y="1050032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2</a:t>
          </a:r>
          <a:endParaRPr lang="en-US" sz="800" kern="1200" dirty="0"/>
        </a:p>
      </dsp:txBody>
      <dsp:txXfrm>
        <a:off x="2986556" y="1058136"/>
        <a:ext cx="419511" cy="260474"/>
      </dsp:txXfrm>
    </dsp:sp>
    <dsp:sp modelId="{BA3B5D5E-B712-416E-81AC-7A64E7A600F6}">
      <dsp:nvSpPr>
        <dsp:cNvPr id="0" name=""/>
        <dsp:cNvSpPr/>
      </dsp:nvSpPr>
      <dsp:spPr>
        <a:xfrm>
          <a:off x="2397492" y="1407444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6DC6503-2721-4912-B677-3FF728ABCE0B}">
      <dsp:nvSpPr>
        <dsp:cNvPr id="0" name=""/>
        <dsp:cNvSpPr/>
      </dsp:nvSpPr>
      <dsp:spPr>
        <a:xfrm>
          <a:off x="2445906" y="1453436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2.1</a:t>
          </a:r>
          <a:endParaRPr lang="en-US" sz="800" kern="1200" dirty="0"/>
        </a:p>
      </dsp:txBody>
      <dsp:txXfrm>
        <a:off x="2454010" y="1461540"/>
        <a:ext cx="419511" cy="260474"/>
      </dsp:txXfrm>
    </dsp:sp>
    <dsp:sp modelId="{F1B13BB6-D149-4962-9FC3-7D69979AF379}">
      <dsp:nvSpPr>
        <dsp:cNvPr id="0" name=""/>
        <dsp:cNvSpPr/>
      </dsp:nvSpPr>
      <dsp:spPr>
        <a:xfrm>
          <a:off x="2131219" y="1810847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9058904-7FDA-4498-9727-3BA596ADD3F6}">
      <dsp:nvSpPr>
        <dsp:cNvPr id="0" name=""/>
        <dsp:cNvSpPr/>
      </dsp:nvSpPr>
      <dsp:spPr>
        <a:xfrm>
          <a:off x="2179633" y="1856840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2.1.1</a:t>
          </a:r>
          <a:endParaRPr lang="en-US" sz="800" kern="1200" dirty="0"/>
        </a:p>
      </dsp:txBody>
      <dsp:txXfrm>
        <a:off x="2187737" y="1864944"/>
        <a:ext cx="419511" cy="260474"/>
      </dsp:txXfrm>
    </dsp:sp>
    <dsp:sp modelId="{392E89A3-B58F-4EF6-BBCB-81BCC2E9FC93}">
      <dsp:nvSpPr>
        <dsp:cNvPr id="0" name=""/>
        <dsp:cNvSpPr/>
      </dsp:nvSpPr>
      <dsp:spPr>
        <a:xfrm>
          <a:off x="2663766" y="1810847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7250506-A425-4349-BDF1-1ED395E01CB2}">
      <dsp:nvSpPr>
        <dsp:cNvPr id="0" name=""/>
        <dsp:cNvSpPr/>
      </dsp:nvSpPr>
      <dsp:spPr>
        <a:xfrm>
          <a:off x="2712179" y="1856840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2.1.2</a:t>
          </a:r>
          <a:endParaRPr lang="en-US" sz="800" kern="1200" dirty="0"/>
        </a:p>
      </dsp:txBody>
      <dsp:txXfrm>
        <a:off x="2720283" y="1864944"/>
        <a:ext cx="419511" cy="260474"/>
      </dsp:txXfrm>
    </dsp:sp>
    <dsp:sp modelId="{BA6349B8-5ED8-4E65-A5E7-F75B50321193}">
      <dsp:nvSpPr>
        <dsp:cNvPr id="0" name=""/>
        <dsp:cNvSpPr/>
      </dsp:nvSpPr>
      <dsp:spPr>
        <a:xfrm>
          <a:off x="3462585" y="1407444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8C66169-A426-439A-A162-BABA5AAA4166}">
      <dsp:nvSpPr>
        <dsp:cNvPr id="0" name=""/>
        <dsp:cNvSpPr/>
      </dsp:nvSpPr>
      <dsp:spPr>
        <a:xfrm>
          <a:off x="3510998" y="1453436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2.2</a:t>
          </a:r>
          <a:endParaRPr lang="en-US" sz="800" kern="1200" dirty="0"/>
        </a:p>
      </dsp:txBody>
      <dsp:txXfrm>
        <a:off x="3519102" y="1461540"/>
        <a:ext cx="419511" cy="260474"/>
      </dsp:txXfrm>
    </dsp:sp>
    <dsp:sp modelId="{2B8D4A0E-FD85-4688-9854-4C125F8B1770}">
      <dsp:nvSpPr>
        <dsp:cNvPr id="0" name=""/>
        <dsp:cNvSpPr/>
      </dsp:nvSpPr>
      <dsp:spPr>
        <a:xfrm>
          <a:off x="3196312" y="1810847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D5C3049-99FC-4546-A139-35F6975BB03A}">
      <dsp:nvSpPr>
        <dsp:cNvPr id="0" name=""/>
        <dsp:cNvSpPr/>
      </dsp:nvSpPr>
      <dsp:spPr>
        <a:xfrm>
          <a:off x="3244725" y="1856840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2.2.1</a:t>
          </a:r>
          <a:endParaRPr lang="en-US" sz="800" kern="1200" dirty="0"/>
        </a:p>
      </dsp:txBody>
      <dsp:txXfrm>
        <a:off x="3252829" y="1864944"/>
        <a:ext cx="419511" cy="260474"/>
      </dsp:txXfrm>
    </dsp:sp>
    <dsp:sp modelId="{B0C3CEDB-1B08-48A0-A9D1-90394B4906B8}">
      <dsp:nvSpPr>
        <dsp:cNvPr id="0" name=""/>
        <dsp:cNvSpPr/>
      </dsp:nvSpPr>
      <dsp:spPr>
        <a:xfrm>
          <a:off x="3728858" y="1810847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DE777AB-CBDD-494B-9859-10CEE8020164}">
      <dsp:nvSpPr>
        <dsp:cNvPr id="0" name=""/>
        <dsp:cNvSpPr/>
      </dsp:nvSpPr>
      <dsp:spPr>
        <a:xfrm>
          <a:off x="3777272" y="1856840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2.2.2</a:t>
          </a:r>
          <a:endParaRPr lang="en-US" sz="800" kern="1200" dirty="0"/>
        </a:p>
      </dsp:txBody>
      <dsp:txXfrm>
        <a:off x="3785376" y="1864944"/>
        <a:ext cx="419511" cy="260474"/>
      </dsp:txXfrm>
    </dsp:sp>
    <dsp:sp modelId="{5450D926-EEA9-48C5-9ABB-2046C06E9C28}">
      <dsp:nvSpPr>
        <dsp:cNvPr id="0" name=""/>
        <dsp:cNvSpPr/>
      </dsp:nvSpPr>
      <dsp:spPr>
        <a:xfrm>
          <a:off x="5060224" y="1004040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F664CAF-66F1-4B4D-B63B-2342950BDEF1}">
      <dsp:nvSpPr>
        <dsp:cNvPr id="0" name=""/>
        <dsp:cNvSpPr/>
      </dsp:nvSpPr>
      <dsp:spPr>
        <a:xfrm>
          <a:off x="5108637" y="1050032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3</a:t>
          </a:r>
          <a:endParaRPr lang="en-US" sz="800" kern="1200" dirty="0"/>
        </a:p>
      </dsp:txBody>
      <dsp:txXfrm>
        <a:off x="5116741" y="1058136"/>
        <a:ext cx="419511" cy="260474"/>
      </dsp:txXfrm>
    </dsp:sp>
    <dsp:sp modelId="{D7A65161-6846-4B2E-A6E8-F4ADDA24BB11}">
      <dsp:nvSpPr>
        <dsp:cNvPr id="0" name=""/>
        <dsp:cNvSpPr/>
      </dsp:nvSpPr>
      <dsp:spPr>
        <a:xfrm>
          <a:off x="4527678" y="1407444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765E47D-7070-433E-A346-E2C2CFB07AEA}">
      <dsp:nvSpPr>
        <dsp:cNvPr id="0" name=""/>
        <dsp:cNvSpPr/>
      </dsp:nvSpPr>
      <dsp:spPr>
        <a:xfrm>
          <a:off x="4576091" y="1453436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3.1</a:t>
          </a:r>
          <a:endParaRPr lang="en-US" sz="800" kern="1200" dirty="0"/>
        </a:p>
      </dsp:txBody>
      <dsp:txXfrm>
        <a:off x="4584195" y="1461540"/>
        <a:ext cx="419511" cy="260474"/>
      </dsp:txXfrm>
    </dsp:sp>
    <dsp:sp modelId="{8B79F77C-0B3F-4858-91B8-53C8375C7412}">
      <dsp:nvSpPr>
        <dsp:cNvPr id="0" name=""/>
        <dsp:cNvSpPr/>
      </dsp:nvSpPr>
      <dsp:spPr>
        <a:xfrm>
          <a:off x="4261405" y="1810847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E21A191-D056-468F-AA8E-A710F1C3EFC0}">
      <dsp:nvSpPr>
        <dsp:cNvPr id="0" name=""/>
        <dsp:cNvSpPr/>
      </dsp:nvSpPr>
      <dsp:spPr>
        <a:xfrm>
          <a:off x="4309818" y="1856840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3.1.1</a:t>
          </a:r>
          <a:endParaRPr lang="en-US" sz="800" kern="1200" dirty="0"/>
        </a:p>
      </dsp:txBody>
      <dsp:txXfrm>
        <a:off x="4317922" y="1864944"/>
        <a:ext cx="419511" cy="260474"/>
      </dsp:txXfrm>
    </dsp:sp>
    <dsp:sp modelId="{F281DDB9-D181-473F-8D0D-5D7851987835}">
      <dsp:nvSpPr>
        <dsp:cNvPr id="0" name=""/>
        <dsp:cNvSpPr/>
      </dsp:nvSpPr>
      <dsp:spPr>
        <a:xfrm>
          <a:off x="4793951" y="1810847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3E5DF11-7B17-4DEC-A0C3-CFF0EF2882C3}">
      <dsp:nvSpPr>
        <dsp:cNvPr id="0" name=""/>
        <dsp:cNvSpPr/>
      </dsp:nvSpPr>
      <dsp:spPr>
        <a:xfrm>
          <a:off x="4842364" y="1856840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3.1.2</a:t>
          </a:r>
          <a:endParaRPr lang="en-US" sz="800" kern="1200" dirty="0"/>
        </a:p>
      </dsp:txBody>
      <dsp:txXfrm>
        <a:off x="4850468" y="1864944"/>
        <a:ext cx="419511" cy="260474"/>
      </dsp:txXfrm>
    </dsp:sp>
    <dsp:sp modelId="{8D15D48C-FC44-4914-A49A-625B9833C79A}">
      <dsp:nvSpPr>
        <dsp:cNvPr id="0" name=""/>
        <dsp:cNvSpPr/>
      </dsp:nvSpPr>
      <dsp:spPr>
        <a:xfrm>
          <a:off x="5592770" y="1407444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5370993-9E1B-4686-959D-8834F1A43FE1}">
      <dsp:nvSpPr>
        <dsp:cNvPr id="0" name=""/>
        <dsp:cNvSpPr/>
      </dsp:nvSpPr>
      <dsp:spPr>
        <a:xfrm>
          <a:off x="5641184" y="1453436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3.2</a:t>
          </a:r>
          <a:endParaRPr lang="en-US" sz="800" kern="1200" dirty="0"/>
        </a:p>
      </dsp:txBody>
      <dsp:txXfrm>
        <a:off x="5649288" y="1461540"/>
        <a:ext cx="419511" cy="260474"/>
      </dsp:txXfrm>
    </dsp:sp>
    <dsp:sp modelId="{EE3BD91D-3E2D-4C38-B586-14D95B0A9EF9}">
      <dsp:nvSpPr>
        <dsp:cNvPr id="0" name=""/>
        <dsp:cNvSpPr/>
      </dsp:nvSpPr>
      <dsp:spPr>
        <a:xfrm>
          <a:off x="5355098" y="1820382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B5FB218-5C22-4E72-82B0-D2ADF8A9E804}">
      <dsp:nvSpPr>
        <dsp:cNvPr id="0" name=""/>
        <dsp:cNvSpPr/>
      </dsp:nvSpPr>
      <dsp:spPr>
        <a:xfrm>
          <a:off x="5403511" y="1866375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3.2.1</a:t>
          </a:r>
          <a:endParaRPr lang="en-US" sz="800" kern="1200" dirty="0"/>
        </a:p>
      </dsp:txBody>
      <dsp:txXfrm>
        <a:off x="5411615" y="1874479"/>
        <a:ext cx="419511" cy="260474"/>
      </dsp:txXfrm>
    </dsp:sp>
    <dsp:sp modelId="{6CCB49CF-BD3F-4FD6-A2EF-BCA382DD5836}">
      <dsp:nvSpPr>
        <dsp:cNvPr id="0" name=""/>
        <dsp:cNvSpPr/>
      </dsp:nvSpPr>
      <dsp:spPr>
        <a:xfrm>
          <a:off x="5859044" y="1810847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7F37855-0951-4E75-9FCB-85E55DD6B568}">
      <dsp:nvSpPr>
        <dsp:cNvPr id="0" name=""/>
        <dsp:cNvSpPr/>
      </dsp:nvSpPr>
      <dsp:spPr>
        <a:xfrm>
          <a:off x="5907457" y="1856840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3.2.2</a:t>
          </a:r>
          <a:endParaRPr lang="en-US" sz="800" kern="1200" dirty="0"/>
        </a:p>
      </dsp:txBody>
      <dsp:txXfrm>
        <a:off x="5915561" y="1864944"/>
        <a:ext cx="419511" cy="260474"/>
      </dsp:txXfrm>
    </dsp:sp>
    <dsp:sp modelId="{340A93C9-3CEC-4979-AAE1-F7AB6A008614}">
      <dsp:nvSpPr>
        <dsp:cNvPr id="0" name=""/>
        <dsp:cNvSpPr/>
      </dsp:nvSpPr>
      <dsp:spPr>
        <a:xfrm>
          <a:off x="7190409" y="1004040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A27E0731-D126-40FE-8705-A26D5E80E691}">
      <dsp:nvSpPr>
        <dsp:cNvPr id="0" name=""/>
        <dsp:cNvSpPr/>
      </dsp:nvSpPr>
      <dsp:spPr>
        <a:xfrm>
          <a:off x="7238823" y="1050032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4</a:t>
          </a:r>
          <a:endParaRPr lang="en-US" sz="800" kern="1200" dirty="0"/>
        </a:p>
      </dsp:txBody>
      <dsp:txXfrm>
        <a:off x="7246927" y="1058136"/>
        <a:ext cx="419511" cy="260474"/>
      </dsp:txXfrm>
    </dsp:sp>
    <dsp:sp modelId="{7C5BC4E4-D670-42C3-B3CD-EF650AF436EA}">
      <dsp:nvSpPr>
        <dsp:cNvPr id="0" name=""/>
        <dsp:cNvSpPr/>
      </dsp:nvSpPr>
      <dsp:spPr>
        <a:xfrm>
          <a:off x="6657863" y="1407444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A04650D-52D8-435C-A352-55685D24A904}">
      <dsp:nvSpPr>
        <dsp:cNvPr id="0" name=""/>
        <dsp:cNvSpPr/>
      </dsp:nvSpPr>
      <dsp:spPr>
        <a:xfrm>
          <a:off x="6706276" y="1453436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4.1</a:t>
          </a:r>
          <a:endParaRPr lang="en-US" sz="800" kern="1200" dirty="0"/>
        </a:p>
      </dsp:txBody>
      <dsp:txXfrm>
        <a:off x="6714380" y="1461540"/>
        <a:ext cx="419511" cy="260474"/>
      </dsp:txXfrm>
    </dsp:sp>
    <dsp:sp modelId="{13CA6077-46A4-42AD-AAA9-77505DAFA9A9}">
      <dsp:nvSpPr>
        <dsp:cNvPr id="0" name=""/>
        <dsp:cNvSpPr/>
      </dsp:nvSpPr>
      <dsp:spPr>
        <a:xfrm>
          <a:off x="6391590" y="1810847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D05E266-D5E2-405D-A323-CD641634E292}">
      <dsp:nvSpPr>
        <dsp:cNvPr id="0" name=""/>
        <dsp:cNvSpPr/>
      </dsp:nvSpPr>
      <dsp:spPr>
        <a:xfrm>
          <a:off x="6440003" y="1856840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4.1.1</a:t>
          </a:r>
          <a:endParaRPr lang="en-US" sz="800" kern="1200" dirty="0"/>
        </a:p>
      </dsp:txBody>
      <dsp:txXfrm>
        <a:off x="6448107" y="1864944"/>
        <a:ext cx="419511" cy="260474"/>
      </dsp:txXfrm>
    </dsp:sp>
    <dsp:sp modelId="{03723A7A-22A6-4BEB-9563-9EA4E7E82387}">
      <dsp:nvSpPr>
        <dsp:cNvPr id="0" name=""/>
        <dsp:cNvSpPr/>
      </dsp:nvSpPr>
      <dsp:spPr>
        <a:xfrm>
          <a:off x="6924136" y="1810847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9B1EC02-E7E8-40E0-9A99-812A7C43E499}">
      <dsp:nvSpPr>
        <dsp:cNvPr id="0" name=""/>
        <dsp:cNvSpPr/>
      </dsp:nvSpPr>
      <dsp:spPr>
        <a:xfrm>
          <a:off x="6972550" y="1856840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4.1.2</a:t>
          </a:r>
          <a:endParaRPr lang="en-US" sz="800" kern="1200" dirty="0"/>
        </a:p>
      </dsp:txBody>
      <dsp:txXfrm>
        <a:off x="6980654" y="1864944"/>
        <a:ext cx="419511" cy="260474"/>
      </dsp:txXfrm>
    </dsp:sp>
    <dsp:sp modelId="{737FEF44-5C89-4F7B-9DCC-0772D2409FE9}">
      <dsp:nvSpPr>
        <dsp:cNvPr id="0" name=""/>
        <dsp:cNvSpPr/>
      </dsp:nvSpPr>
      <dsp:spPr>
        <a:xfrm>
          <a:off x="7722956" y="1407444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D43869B-1527-4468-994A-172DEF5A0552}">
      <dsp:nvSpPr>
        <dsp:cNvPr id="0" name=""/>
        <dsp:cNvSpPr/>
      </dsp:nvSpPr>
      <dsp:spPr>
        <a:xfrm>
          <a:off x="7771369" y="1453436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4.2</a:t>
          </a:r>
          <a:endParaRPr lang="en-US" sz="800" kern="1200" dirty="0"/>
        </a:p>
      </dsp:txBody>
      <dsp:txXfrm>
        <a:off x="7779473" y="1461540"/>
        <a:ext cx="419511" cy="260474"/>
      </dsp:txXfrm>
    </dsp:sp>
    <dsp:sp modelId="{DC1A28B9-A0EF-4618-9BBC-A97E422CB9FE}">
      <dsp:nvSpPr>
        <dsp:cNvPr id="0" name=""/>
        <dsp:cNvSpPr/>
      </dsp:nvSpPr>
      <dsp:spPr>
        <a:xfrm>
          <a:off x="7456683" y="1810847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74E8446-9C11-4D5F-9143-3948C59AED79}">
      <dsp:nvSpPr>
        <dsp:cNvPr id="0" name=""/>
        <dsp:cNvSpPr/>
      </dsp:nvSpPr>
      <dsp:spPr>
        <a:xfrm>
          <a:off x="7505096" y="1856840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4.2.1</a:t>
          </a:r>
          <a:endParaRPr lang="en-US" sz="800" kern="1200" dirty="0"/>
        </a:p>
      </dsp:txBody>
      <dsp:txXfrm>
        <a:off x="7513200" y="1864944"/>
        <a:ext cx="419511" cy="260474"/>
      </dsp:txXfrm>
    </dsp:sp>
    <dsp:sp modelId="{EFCD12B9-9738-4A96-92B1-AA5C9F0421BE}">
      <dsp:nvSpPr>
        <dsp:cNvPr id="0" name=""/>
        <dsp:cNvSpPr/>
      </dsp:nvSpPr>
      <dsp:spPr>
        <a:xfrm>
          <a:off x="7989229" y="1810847"/>
          <a:ext cx="435719" cy="27668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6346F2C-CCC3-4173-B648-25CD4DC19300}">
      <dsp:nvSpPr>
        <dsp:cNvPr id="0" name=""/>
        <dsp:cNvSpPr/>
      </dsp:nvSpPr>
      <dsp:spPr>
        <a:xfrm>
          <a:off x="8037642" y="1856840"/>
          <a:ext cx="435719" cy="276682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LB4.2.2</a:t>
          </a:r>
          <a:endParaRPr lang="en-US" sz="800" kern="1200" dirty="0"/>
        </a:p>
      </dsp:txBody>
      <dsp:txXfrm>
        <a:off x="8045746" y="1864944"/>
        <a:ext cx="419511" cy="26047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0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15370353-4A46-4C4C-90B3-59FBDD0251B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72DEC138-3DB9-4DB3-8AF3-6C2F2BB7E35C}" type="slidenum">
              <a:rPr lang="en-US" altLang="en-US" sz="1200" smtClean="0"/>
              <a:pPr/>
              <a:t>1</a:t>
            </a:fld>
            <a:endParaRPr lang="en-US" altLang="en-US" sz="1200" smtClean="0"/>
          </a:p>
        </p:txBody>
      </p:sp>
      <p:sp>
        <p:nvSpPr>
          <p:cNvPr id="614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57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245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2C83FAE5-0110-4E42-8D9C-B3EC1ACA23C4}" type="slidenum">
              <a:rPr lang="en-US" altLang="en-US" sz="1200" smtClean="0"/>
              <a:pPr/>
              <a:t>10</a:t>
            </a:fld>
            <a:endParaRPr lang="en-US" altLang="en-US" sz="1200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662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266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55258422-ED30-4574-8074-AD26357A1B45}" type="slidenum">
              <a:rPr lang="en-US" altLang="en-US" sz="1200" smtClean="0"/>
              <a:pPr/>
              <a:t>11</a:t>
            </a:fld>
            <a:endParaRPr lang="en-US" altLang="en-US" sz="1200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67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286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8D8FD1FF-52B8-4B70-BE12-4634875434ED}" type="slidenum">
              <a:rPr lang="en-US" altLang="en-US" sz="1200" smtClean="0"/>
              <a:pPr/>
              <a:t>12</a:t>
            </a:fld>
            <a:endParaRPr lang="en-US" altLang="en-US" sz="1200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072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307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7B1C24B7-DA6D-4C56-A1B7-C1AC225DC819}" type="slidenum">
              <a:rPr lang="en-US" altLang="en-US" sz="1200" smtClean="0"/>
              <a:pPr/>
              <a:t>13</a:t>
            </a:fld>
            <a:endParaRPr lang="en-US" altLang="en-US" sz="1200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277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327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70033029-FCC6-46E6-B596-94D430009AA7}" type="slidenum">
              <a:rPr lang="en-US" altLang="en-US" sz="1200" smtClean="0"/>
              <a:pPr/>
              <a:t>14</a:t>
            </a:fld>
            <a:endParaRPr lang="en-US" altLang="en-US" sz="1200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348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FDE253A5-0FBB-4717-91DA-CA5DB310A9E4}" type="slidenum">
              <a:rPr lang="en-US" altLang="en-US" sz="1200" smtClean="0"/>
              <a:pPr/>
              <a:t>15</a:t>
            </a:fld>
            <a:endParaRPr lang="en-US" altLang="en-US" sz="1200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686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368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C3CF7D7C-0F0D-4245-8461-18C3E7016090}" type="slidenum">
              <a:rPr lang="en-US" altLang="en-US" sz="1200" smtClean="0"/>
              <a:pPr/>
              <a:t>16</a:t>
            </a:fld>
            <a:endParaRPr lang="en-US" altLang="en-US" sz="1200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891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389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BB58E58E-C279-474E-AD39-7ABE578CDB3D}" type="slidenum">
              <a:rPr lang="en-US" altLang="en-US" sz="1200" smtClean="0"/>
              <a:pPr/>
              <a:t>17</a:t>
            </a:fld>
            <a:endParaRPr lang="en-US" altLang="en-US" sz="1200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096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409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0A0C4591-0461-4359-B3DD-FD6A75C5FDA3}" type="slidenum">
              <a:rPr lang="en-US" altLang="en-US" sz="1200" smtClean="0"/>
              <a:pPr/>
              <a:t>18</a:t>
            </a:fld>
            <a:endParaRPr lang="en-US" altLang="en-US" sz="1200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01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430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2F34C00E-0033-4DFD-8897-C201D66816BC}" type="slidenum">
              <a:rPr lang="en-US" altLang="en-US" sz="1200" smtClean="0"/>
              <a:pPr/>
              <a:t>19</a:t>
            </a:fld>
            <a:endParaRPr lang="en-US" altLang="en-US" sz="1200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19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819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F0CC72E7-7AF4-4260-820C-26950F5A80E7}" type="slidenum">
              <a:rPr lang="en-US" altLang="en-US" sz="1200" smtClean="0"/>
              <a:pPr/>
              <a:t>2</a:t>
            </a:fld>
            <a:endParaRPr lang="en-US" altLang="en-US" sz="1200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505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4506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1BD4A2E5-5240-4808-9B97-D4D08166987E}" type="slidenum">
              <a:rPr lang="en-US" altLang="en-US" sz="1200" smtClean="0"/>
              <a:pPr/>
              <a:t>20</a:t>
            </a:fld>
            <a:endParaRPr lang="en-US" altLang="en-US" sz="1200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710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4710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3F2B719D-A0B7-4ECA-B55A-090898CCD633}" type="slidenum">
              <a:rPr lang="en-US" altLang="en-US" sz="1200" smtClean="0"/>
              <a:pPr/>
              <a:t>21</a:t>
            </a:fld>
            <a:endParaRPr lang="en-US" altLang="en-US" sz="1200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915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4915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A737CDE9-C2AB-4D5B-9FCC-C95D79EDF220}" type="slidenum">
              <a:rPr lang="en-US" altLang="en-US" sz="1200" smtClean="0"/>
              <a:pPr/>
              <a:t>22</a:t>
            </a:fld>
            <a:endParaRPr lang="en-US" altLang="en-US" sz="1200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0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512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5C164A97-B901-4173-9E8F-54C8217434AB}" type="slidenum">
              <a:rPr lang="en-US" altLang="en-US" sz="1200" smtClean="0"/>
              <a:pPr/>
              <a:t>23</a:t>
            </a:fld>
            <a:endParaRPr lang="en-US" altLang="en-US" sz="1200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87955E8D-D424-4180-927A-2B82B25AB3D4}" type="slidenum">
              <a:rPr lang="en-US" altLang="en-US" sz="1200" b="1" smtClean="0">
                <a:cs typeface="Lotus" panose="00000400000000000000" pitchFamily="2" charset="-78"/>
              </a:rPr>
              <a:pPr/>
              <a:t>3</a:t>
            </a:fld>
            <a:endParaRPr lang="en-US" altLang="en-US" sz="1200" b="1" smtClean="0">
              <a:cs typeface="Lotus" panose="00000400000000000000" pitchFamily="2" charset="-78"/>
            </a:endParaRPr>
          </a:p>
        </p:txBody>
      </p:sp>
      <p:sp>
        <p:nvSpPr>
          <p:cNvPr id="1024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29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1229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633DF63F-E110-4C1F-94D2-D7EAC3ABB33D}" type="slidenum">
              <a:rPr lang="en-US" altLang="en-US" sz="1200" smtClean="0"/>
              <a:pPr/>
              <a:t>4</a:t>
            </a:fld>
            <a:endParaRPr lang="en-US" altLang="en-US" sz="1200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143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83647F06-20AA-4B9F-B5FC-E7E5190FABC9}" type="slidenum">
              <a:rPr lang="en-US" altLang="en-US" sz="1200" smtClean="0"/>
              <a:pPr/>
              <a:t>5</a:t>
            </a:fld>
            <a:endParaRPr lang="en-US" altLang="en-US" sz="1200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163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3B0A889D-3C31-4151-A661-495444136A0F}" type="slidenum">
              <a:rPr lang="en-US" altLang="en-US" sz="1200" smtClean="0"/>
              <a:pPr/>
              <a:t>6</a:t>
            </a:fld>
            <a:endParaRPr lang="en-US" altLang="en-US" sz="1200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43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1843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282ECAA2-2DF6-4910-AE0B-8ADB158D0925}" type="slidenum">
              <a:rPr lang="en-US" altLang="en-US" sz="1200" smtClean="0"/>
              <a:pPr/>
              <a:t>7</a:t>
            </a:fld>
            <a:endParaRPr lang="en-US" altLang="en-US" sz="1200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048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204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9C6126CC-1CCC-42BC-A2C2-486334AD7F4D}" type="slidenum">
              <a:rPr lang="en-US" altLang="en-US" sz="1200" smtClean="0"/>
              <a:pPr/>
              <a:t>8</a:t>
            </a:fld>
            <a:endParaRPr lang="en-US" altLang="en-US" sz="1200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25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225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B47B82D5-0A03-4624-B3F9-A32999ADE4F1}" type="slidenum">
              <a:rPr lang="en-US" altLang="en-US" sz="1200" smtClean="0"/>
              <a:pPr/>
              <a:t>9</a:t>
            </a:fld>
            <a:endParaRPr lang="en-US" altLang="en-US" sz="1200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/>
        </p:spPr>
        <p:txBody>
          <a:bodyPr wrap="none" anchor="ctr"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US" altLang="en-US" smtClean="0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/>
        </p:spPr>
        <p:txBody>
          <a:bodyPr lIns="101828" tIns="50914" rIns="101828" bIns="50914"/>
          <a:lstStyle>
            <a:lvl1pPr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 sz="1300" smtClean="0">
              <a:latin typeface="Arial" panose="020B0604020202020204" pitchFamily="34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/>
        </p:spPr>
        <p:txBody>
          <a:bodyPr lIns="101828" tIns="50914" rIns="101828" bIns="50914"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US" altLang="en-US" sz="2400" smtClean="0"/>
          </a:p>
        </p:txBody>
      </p:sp>
      <p:sp>
        <p:nvSpPr>
          <p:cNvPr id="183302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692150" y="2286000"/>
            <a:ext cx="7759700" cy="1143000"/>
          </a:xfrm>
          <a:ln w="12700"/>
        </p:spPr>
        <p:txBody>
          <a:bodyPr wrap="none" lIns="82030" tIns="41015" rIns="82030" bIns="41015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83303" name="Rectangle 7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85888" y="3898900"/>
            <a:ext cx="6372225" cy="1749425"/>
          </a:xfrm>
          <a:ln w="12700"/>
        </p:spPr>
        <p:txBody>
          <a:bodyPr wrap="none" lIns="82030" tIns="41015" rIns="82030" bIns="41015" anchor="ctr"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7942987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5C8F5D-C8C1-43AF-B07C-769042C1BCA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9198855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21450" y="403225"/>
            <a:ext cx="1944688" cy="54641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403225"/>
            <a:ext cx="5683250" cy="54641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8ECB55-0B98-44C8-A6B9-D04EEFFB399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4702563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F58258-9EFF-41C3-A8D3-A523367704C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0284796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33716E4-F275-4E29-A435-86EB3E00B1D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9714531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BCFB8F-03BA-41D7-92B1-BF2169E2784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2937028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BE5EB8-1DB6-4D7F-AC96-A770D94F792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1901151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EF25CE-24D4-4C67-A62E-19CFDD3A69D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6161004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0B388E-C4C8-489A-9A32-64D9949435E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0310468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E01C37-B8A0-47E9-8307-C41C480C295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4806525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84A249B-68F9-4100-9AE5-8FF20F261D9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3102441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algn="r" rtl="1">
              <a:defRPr sz="3200"/>
            </a:lvl1pPr>
            <a:lvl2pPr marL="990600" indent="-533400" algn="r" rtl="1">
              <a:buFont typeface="Wingdings" pitchFamily="2" charset="2"/>
              <a:buChar char="q"/>
              <a:defRPr sz="2800"/>
            </a:lvl2pPr>
            <a:lvl3pPr algn="r" rtl="1">
              <a:defRPr sz="2400"/>
            </a:lvl3pPr>
            <a:lvl4pPr algn="r" rtl="1">
              <a:defRPr sz="2000"/>
            </a:lvl4pPr>
            <a:lvl5pPr algn="r" rtl="1">
              <a:defRPr sz="18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7BF687-ECD6-4326-B5B7-E209089AE7D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5325842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AD029C7-2EC2-4726-A61C-39808B1EC80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931745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335D7B-33DB-4F49-89E5-A53896266E8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71811191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50DBA9-F16B-4BB8-8534-91DF531963E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4940369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43ED37-BEF1-4148-B9A8-8411337B1B4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5506815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39BDB7-8925-44BD-95C3-1A3660825AC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1273601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03CD72-3F6E-43DF-AC08-8E71F8D66E5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5282680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6CB9E9-F5DF-456D-BDCF-748D8ECA765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6834949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8E68B9-85BA-4252-A4A4-AA3872F11E9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609243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3AE802-F30D-4642-8C12-A4AF56A47E4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5613196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960F95-696D-480F-84C7-5F73B9DDC4D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6062052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  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92150" y="403225"/>
            <a:ext cx="7773988" cy="44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/>
        </p:spPr>
        <p:txBody>
          <a:bodyPr wrap="none" anchor="ctr"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US" altLang="en-US" smtClean="0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/>
        </p:spPr>
        <p:txBody>
          <a:bodyPr lIns="101828" tIns="50914" rIns="101828" bIns="50914"/>
          <a:lstStyle>
            <a:lvl1pPr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 sz="1300" smtClean="0">
              <a:latin typeface="Arial" panose="020B0604020202020204" pitchFamily="34" charset="0"/>
            </a:endParaRPr>
          </a:p>
        </p:txBody>
      </p:sp>
      <p:sp>
        <p:nvSpPr>
          <p:cNvPr id="182281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43888" y="6388100"/>
            <a:ext cx="554037" cy="3349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82030" tIns="41015" rIns="82030" bIns="41015" numCol="1" anchor="ctr" anchorCtr="0" compatLnSpc="1">
            <a:prstTxWarp prst="textNoShape">
              <a:avLst/>
            </a:prstTxWarp>
          </a:bodyPr>
          <a:lstStyle>
            <a:lvl1pPr algn="r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6C82B14D-B60B-4BED-BBD9-68C396C83A3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492" r:id="rId1"/>
    <p:sldLayoutId id="2147485471" r:id="rId2"/>
    <p:sldLayoutId id="2147485472" r:id="rId3"/>
    <p:sldLayoutId id="2147485473" r:id="rId4"/>
    <p:sldLayoutId id="2147485474" r:id="rId5"/>
    <p:sldLayoutId id="2147485475" r:id="rId6"/>
    <p:sldLayoutId id="2147485476" r:id="rId7"/>
    <p:sldLayoutId id="2147485477" r:id="rId8"/>
    <p:sldLayoutId id="2147485478" r:id="rId9"/>
    <p:sldLayoutId id="2147485479" r:id="rId10"/>
    <p:sldLayoutId id="2147485480" r:id="rId11"/>
  </p:sldLayoutIdLst>
  <p:hf hdr="0" ftr="0" dt="0"/>
  <p:txStyles>
    <p:titleStyle>
      <a:lvl1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+mj-lt"/>
          <a:ea typeface="+mj-ea"/>
          <a:cs typeface="B Titr" pitchFamily="2" charset="-78"/>
        </a:defRPr>
      </a:lvl1pPr>
      <a:lvl2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B Titr" pitchFamily="2" charset="-78"/>
        </a:defRPr>
      </a:lvl2pPr>
      <a:lvl3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B Titr" pitchFamily="2" charset="-78"/>
        </a:defRPr>
      </a:lvl3pPr>
      <a:lvl4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B Titr" pitchFamily="2" charset="-78"/>
        </a:defRPr>
      </a:lvl4pPr>
      <a:lvl5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B Titr" pitchFamily="2" charset="-78"/>
        </a:defRPr>
      </a:lvl5pPr>
      <a:lvl6pPr marL="4572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6pPr>
      <a:lvl7pPr marL="9144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7pPr>
      <a:lvl8pPr marL="13716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8pPr>
      <a:lvl9pPr marL="18288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9pPr>
    </p:titleStyle>
    <p:bodyStyle>
      <a:lvl1pPr marL="342900" indent="-342900" algn="r" rtl="1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rgbClr val="FF5050"/>
          </a:solidFill>
          <a:latin typeface="+mn-lt"/>
          <a:ea typeface="+mn-ea"/>
          <a:cs typeface="B Mitra" pitchFamily="2" charset="-78"/>
        </a:defRPr>
      </a:lvl1pPr>
      <a:lvl2pPr marL="895350" indent="-438150" algn="r" rtl="1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q"/>
        <a:defRPr sz="2200">
          <a:solidFill>
            <a:srgbClr val="0000FF"/>
          </a:solidFill>
          <a:latin typeface="+mn-lt"/>
          <a:cs typeface="B Mitra" pitchFamily="2" charset="-78"/>
        </a:defRPr>
      </a:lvl2pPr>
      <a:lvl3pPr marL="1143000" indent="-228600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2400">
          <a:solidFill>
            <a:schemeClr val="tx1"/>
          </a:solidFill>
          <a:latin typeface="+mn-lt"/>
          <a:cs typeface="B Mitra" pitchFamily="2" charset="-78"/>
        </a:defRPr>
      </a:lvl3pPr>
      <a:lvl4pPr marL="1600200" indent="-228600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1600">
          <a:solidFill>
            <a:schemeClr val="tx1"/>
          </a:solidFill>
          <a:latin typeface="+mn-lt"/>
          <a:cs typeface="B Mitra" pitchFamily="2" charset="-78"/>
        </a:defRPr>
      </a:lvl4pPr>
      <a:lvl5pPr marL="2057400" indent="-231775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1200">
          <a:solidFill>
            <a:schemeClr val="tx1"/>
          </a:solidFill>
          <a:latin typeface="+mn-lt"/>
          <a:cs typeface="B Mitra" pitchFamily="2" charset="-78"/>
        </a:defRPr>
      </a:lvl5pPr>
      <a:lvl6pPr marL="25146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6pPr>
      <a:lvl7pPr marL="29718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7pPr>
      <a:lvl8pPr marL="34290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8pPr>
      <a:lvl9pPr marL="38862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21504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1504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1504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/>
            </a:lvl1pPr>
          </a:lstStyle>
          <a:p>
            <a:pPr>
              <a:defRPr/>
            </a:pPr>
            <a:fld id="{CC4BD168-0BD9-4423-9D34-7F9BBFF7098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481" r:id="rId1"/>
    <p:sldLayoutId id="2147485482" r:id="rId2"/>
    <p:sldLayoutId id="2147485483" r:id="rId3"/>
    <p:sldLayoutId id="2147485484" r:id="rId4"/>
    <p:sldLayoutId id="2147485485" r:id="rId5"/>
    <p:sldLayoutId id="2147485486" r:id="rId6"/>
    <p:sldLayoutId id="2147485487" r:id="rId7"/>
    <p:sldLayoutId id="2147485488" r:id="rId8"/>
    <p:sldLayoutId id="2147485489" r:id="rId9"/>
    <p:sldLayoutId id="2147485490" r:id="rId10"/>
    <p:sldLayoutId id="2147485491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image" Target="../media/image5.png"/><Relationship Id="rId7" Type="http://schemas.openxmlformats.org/officeDocument/2006/relationships/diagramColors" Target="../diagrams/colors1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4" Type="http://schemas.openxmlformats.org/officeDocument/2006/relationships/diagramData" Target="../diagrams/data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4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5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6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7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10.emf"/><Relationship Id="rId4" Type="http://schemas.openxmlformats.org/officeDocument/2006/relationships/oleObject" Target="../embeddings/oleObject8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10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ln w="9525"/>
        </p:spPr>
        <p:txBody>
          <a:bodyPr/>
          <a:lstStyle/>
          <a:p>
            <a:pPr eaLnBrk="1" hangingPunct="1"/>
            <a:r>
              <a:rPr lang="fa-IR" altLang="en-US" dirty="0" smtClean="0"/>
              <a:t>تراشه‌هاي </a:t>
            </a:r>
            <a:r>
              <a:rPr lang="fa-IR" altLang="en-US" dirty="0" smtClean="0"/>
              <a:t>منطقي برنامه </a:t>
            </a:r>
            <a:r>
              <a:rPr lang="fa-IR" altLang="en-US" dirty="0" smtClean="0"/>
              <a:t>پذير</a:t>
            </a:r>
            <a:endParaRPr lang="en-US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342900" indent="-342900"/>
            <a:r>
              <a:rPr lang="fa-IR" altLang="en-US" smtClean="0"/>
              <a:t>معماری اتصالات سلسله‌مراتبی</a:t>
            </a:r>
            <a:endParaRPr lang="en-US" altLang="en-US" smtClean="0"/>
          </a:p>
        </p:txBody>
      </p:sp>
      <p:sp>
        <p:nvSpPr>
          <p:cNvPr id="23555" name="Content Placeholder 2"/>
          <p:cNvSpPr>
            <a:spLocks noGrp="1"/>
          </p:cNvSpPr>
          <p:nvPr>
            <p:ph idx="1"/>
          </p:nvPr>
        </p:nvSpPr>
        <p:spPr>
          <a:xfrm>
            <a:off x="6115050" y="1219200"/>
            <a:ext cx="2671763" cy="2424113"/>
          </a:xfrm>
        </p:spPr>
        <p:txBody>
          <a:bodyPr/>
          <a:lstStyle/>
          <a:p>
            <a:pPr lvl="1"/>
            <a:r>
              <a:rPr lang="fa-IR" altLang="en-US" smtClean="0"/>
              <a:t>اتصال یک بلوک به بلوک دیگر:</a:t>
            </a:r>
          </a:p>
          <a:p>
            <a:pPr lvl="2"/>
            <a:r>
              <a:rPr lang="fa-IR" altLang="en-US" smtClean="0"/>
              <a:t>عبور از حداکثر سه سطح سوییچ</a:t>
            </a:r>
          </a:p>
          <a:p>
            <a:pPr lvl="1"/>
            <a:r>
              <a:rPr lang="fa-IR" altLang="en-US" smtClean="0"/>
              <a:t>ابزار جایابی </a:t>
            </a:r>
            <a:r>
              <a:rPr lang="en-US" altLang="en-US" smtClean="0"/>
              <a:t>LB</a:t>
            </a:r>
            <a:r>
              <a:rPr lang="fa-IR" altLang="en-US" smtClean="0"/>
              <a:t>های متصل را در یک خوشه قرار می‌دهد</a:t>
            </a:r>
            <a:endParaRPr lang="en-US" altLang="en-US" smtClean="0"/>
          </a:p>
        </p:txBody>
      </p:sp>
      <p:sp>
        <p:nvSpPr>
          <p:cNvPr id="2355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C3C67D60-E5A9-413C-A656-B8E1A7038736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0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pic>
        <p:nvPicPr>
          <p:cNvPr id="2355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1050925"/>
            <a:ext cx="4581525" cy="525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8" name="Text Box 3"/>
          <p:cNvSpPr txBox="1">
            <a:spLocks noChangeArrowheads="1"/>
          </p:cNvSpPr>
          <p:nvPr/>
        </p:nvSpPr>
        <p:spPr bwMode="auto">
          <a:xfrm>
            <a:off x="858838" y="1412875"/>
            <a:ext cx="469900" cy="4540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  <a:buFontTx/>
              <a:buNone/>
            </a:pPr>
            <a:r>
              <a:rPr lang="en-US" altLang="en-US" sz="700" b="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LB1.1.1</a:t>
            </a:r>
            <a:endParaRPr lang="en-US" altLang="en-US" sz="1600" b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3559" name="Text Box 4"/>
          <p:cNvSpPr txBox="1">
            <a:spLocks noChangeArrowheads="1"/>
          </p:cNvSpPr>
          <p:nvPr/>
        </p:nvSpPr>
        <p:spPr bwMode="auto">
          <a:xfrm>
            <a:off x="1822450" y="1412875"/>
            <a:ext cx="461963" cy="4540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700" b="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LB1.1.2</a:t>
            </a:r>
          </a:p>
        </p:txBody>
      </p:sp>
      <p:sp>
        <p:nvSpPr>
          <p:cNvPr id="10" name="Rectangle 9"/>
          <p:cNvSpPr/>
          <p:nvPr/>
        </p:nvSpPr>
        <p:spPr>
          <a:xfrm>
            <a:off x="747713" y="1106488"/>
            <a:ext cx="1635125" cy="833437"/>
          </a:xfrm>
          <a:prstGeom prst="rect">
            <a:avLst/>
          </a:prstGeom>
          <a:noFill/>
          <a:ln w="19050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785813" y="2363788"/>
            <a:ext cx="1631950" cy="828675"/>
          </a:xfrm>
          <a:prstGeom prst="rect">
            <a:avLst/>
          </a:prstGeom>
          <a:noFill/>
          <a:ln w="19050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690563" y="877888"/>
            <a:ext cx="1787525" cy="2413000"/>
          </a:xfrm>
          <a:prstGeom prst="rect">
            <a:avLst/>
          </a:prstGeom>
          <a:noFill/>
          <a:ln w="1905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/>
          </a:p>
        </p:txBody>
      </p:sp>
      <p:sp>
        <p:nvSpPr>
          <p:cNvPr id="23563" name="Text Box 2"/>
          <p:cNvSpPr txBox="1">
            <a:spLocks noChangeArrowheads="1"/>
          </p:cNvSpPr>
          <p:nvPr/>
        </p:nvSpPr>
        <p:spPr bwMode="auto">
          <a:xfrm>
            <a:off x="785813" y="887413"/>
            <a:ext cx="598487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100" b="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LB1.1</a:t>
            </a:r>
            <a:endParaRPr lang="en-US" altLang="en-US" sz="1800" b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3564" name="Text Box 32"/>
          <p:cNvSpPr txBox="1">
            <a:spLocks noChangeArrowheads="1"/>
          </p:cNvSpPr>
          <p:nvPr/>
        </p:nvSpPr>
        <p:spPr bwMode="auto">
          <a:xfrm>
            <a:off x="785813" y="2159000"/>
            <a:ext cx="598487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100" b="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LB1.2</a:t>
            </a:r>
            <a:endParaRPr lang="en-US" altLang="en-US" sz="1800" b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3565" name="Text Box 2"/>
          <p:cNvSpPr txBox="1">
            <a:spLocks noChangeArrowheads="1"/>
          </p:cNvSpPr>
          <p:nvPr/>
        </p:nvSpPr>
        <p:spPr bwMode="auto">
          <a:xfrm>
            <a:off x="730250" y="620713"/>
            <a:ext cx="598488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100" b="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LB1</a:t>
            </a:r>
            <a:endParaRPr lang="en-US" altLang="en-US" sz="1800" b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3566" name="Text Box 3"/>
          <p:cNvSpPr txBox="1">
            <a:spLocks noChangeArrowheads="1"/>
          </p:cNvSpPr>
          <p:nvPr/>
        </p:nvSpPr>
        <p:spPr bwMode="auto">
          <a:xfrm>
            <a:off x="862013" y="2398713"/>
            <a:ext cx="469900" cy="4540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  <a:buFontTx/>
              <a:buNone/>
            </a:pPr>
            <a:r>
              <a:rPr lang="en-US" altLang="en-US" sz="700" b="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LB1.2.1</a:t>
            </a:r>
            <a:endParaRPr lang="en-US" altLang="en-US" sz="1600" b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3567" name="Text Box 4"/>
          <p:cNvSpPr txBox="1">
            <a:spLocks noChangeArrowheads="1"/>
          </p:cNvSpPr>
          <p:nvPr/>
        </p:nvSpPr>
        <p:spPr bwMode="auto">
          <a:xfrm>
            <a:off x="1825625" y="2398713"/>
            <a:ext cx="461963" cy="4540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700" b="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LB1.2.2</a:t>
            </a:r>
          </a:p>
        </p:txBody>
      </p:sp>
      <p:sp>
        <p:nvSpPr>
          <p:cNvPr id="23568" name="Text Box 3"/>
          <p:cNvSpPr txBox="1">
            <a:spLocks noChangeArrowheads="1"/>
          </p:cNvSpPr>
          <p:nvPr/>
        </p:nvSpPr>
        <p:spPr bwMode="auto">
          <a:xfrm>
            <a:off x="3663950" y="1416050"/>
            <a:ext cx="469900" cy="4540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  <a:buFontTx/>
              <a:buNone/>
            </a:pPr>
            <a:r>
              <a:rPr lang="en-US" altLang="en-US" sz="700" b="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LB2.1.1</a:t>
            </a:r>
            <a:endParaRPr lang="en-US" altLang="en-US" sz="1600" b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3569" name="Text Box 4"/>
          <p:cNvSpPr txBox="1">
            <a:spLocks noChangeArrowheads="1"/>
          </p:cNvSpPr>
          <p:nvPr/>
        </p:nvSpPr>
        <p:spPr bwMode="auto">
          <a:xfrm>
            <a:off x="4627563" y="1416050"/>
            <a:ext cx="461962" cy="4540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700" b="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LB2.1.2</a:t>
            </a:r>
          </a:p>
        </p:txBody>
      </p:sp>
      <p:sp>
        <p:nvSpPr>
          <p:cNvPr id="20" name="Rectangle 19"/>
          <p:cNvSpPr/>
          <p:nvPr/>
        </p:nvSpPr>
        <p:spPr>
          <a:xfrm>
            <a:off x="3552825" y="1109663"/>
            <a:ext cx="1635125" cy="835025"/>
          </a:xfrm>
          <a:prstGeom prst="rect">
            <a:avLst/>
          </a:prstGeom>
          <a:noFill/>
          <a:ln w="19050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3590925" y="2366963"/>
            <a:ext cx="1631950" cy="828675"/>
          </a:xfrm>
          <a:prstGeom prst="rect">
            <a:avLst/>
          </a:prstGeom>
          <a:noFill/>
          <a:ln w="19050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3495675" y="881063"/>
            <a:ext cx="1787525" cy="2413000"/>
          </a:xfrm>
          <a:prstGeom prst="rect">
            <a:avLst/>
          </a:prstGeom>
          <a:noFill/>
          <a:ln w="1905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/>
          </a:p>
        </p:txBody>
      </p:sp>
      <p:sp>
        <p:nvSpPr>
          <p:cNvPr id="23573" name="Text Box 2"/>
          <p:cNvSpPr txBox="1">
            <a:spLocks noChangeArrowheads="1"/>
          </p:cNvSpPr>
          <p:nvPr/>
        </p:nvSpPr>
        <p:spPr bwMode="auto">
          <a:xfrm>
            <a:off x="4667250" y="871538"/>
            <a:ext cx="598488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100" b="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LB2.1</a:t>
            </a:r>
            <a:endParaRPr lang="en-US" altLang="en-US" sz="1800" b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3574" name="Text Box 32"/>
          <p:cNvSpPr txBox="1">
            <a:spLocks noChangeArrowheads="1"/>
          </p:cNvSpPr>
          <p:nvPr/>
        </p:nvSpPr>
        <p:spPr bwMode="auto">
          <a:xfrm>
            <a:off x="4645025" y="2120900"/>
            <a:ext cx="598488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100" b="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LB2.2</a:t>
            </a:r>
            <a:endParaRPr lang="en-US" altLang="en-US" sz="1800" b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3575" name="Text Box 2"/>
          <p:cNvSpPr txBox="1">
            <a:spLocks noChangeArrowheads="1"/>
          </p:cNvSpPr>
          <p:nvPr/>
        </p:nvSpPr>
        <p:spPr bwMode="auto">
          <a:xfrm>
            <a:off x="3535363" y="623888"/>
            <a:ext cx="598487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100" b="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LB2</a:t>
            </a:r>
            <a:endParaRPr lang="en-US" altLang="en-US" sz="1800" b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3576" name="Text Box 3"/>
          <p:cNvSpPr txBox="1">
            <a:spLocks noChangeArrowheads="1"/>
          </p:cNvSpPr>
          <p:nvPr/>
        </p:nvSpPr>
        <p:spPr bwMode="auto">
          <a:xfrm>
            <a:off x="3667125" y="2403475"/>
            <a:ext cx="469900" cy="4540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  <a:buFontTx/>
              <a:buNone/>
            </a:pPr>
            <a:r>
              <a:rPr lang="en-US" altLang="en-US" sz="700" b="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LB2.2.1</a:t>
            </a:r>
            <a:endParaRPr lang="en-US" altLang="en-US" sz="1600" b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3577" name="Text Box 4"/>
          <p:cNvSpPr txBox="1">
            <a:spLocks noChangeArrowheads="1"/>
          </p:cNvSpPr>
          <p:nvPr/>
        </p:nvSpPr>
        <p:spPr bwMode="auto">
          <a:xfrm>
            <a:off x="4630738" y="2403475"/>
            <a:ext cx="461962" cy="4540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700" b="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LB2.2.2</a:t>
            </a:r>
          </a:p>
        </p:txBody>
      </p:sp>
      <p:sp>
        <p:nvSpPr>
          <p:cNvPr id="23578" name="Text Box 3"/>
          <p:cNvSpPr txBox="1">
            <a:spLocks noChangeArrowheads="1"/>
          </p:cNvSpPr>
          <p:nvPr/>
        </p:nvSpPr>
        <p:spPr bwMode="auto">
          <a:xfrm>
            <a:off x="858838" y="4479925"/>
            <a:ext cx="469900" cy="4540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  <a:buFontTx/>
              <a:buNone/>
            </a:pPr>
            <a:r>
              <a:rPr lang="en-US" altLang="en-US" sz="700" b="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LB3.1.1</a:t>
            </a:r>
            <a:endParaRPr lang="en-US" altLang="en-US" sz="1600" b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3579" name="Text Box 4"/>
          <p:cNvSpPr txBox="1">
            <a:spLocks noChangeArrowheads="1"/>
          </p:cNvSpPr>
          <p:nvPr/>
        </p:nvSpPr>
        <p:spPr bwMode="auto">
          <a:xfrm>
            <a:off x="1822450" y="4479925"/>
            <a:ext cx="461963" cy="4540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700" b="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LB3.1.2</a:t>
            </a:r>
          </a:p>
        </p:txBody>
      </p:sp>
      <p:sp>
        <p:nvSpPr>
          <p:cNvPr id="30" name="Rectangle 29"/>
          <p:cNvSpPr/>
          <p:nvPr/>
        </p:nvSpPr>
        <p:spPr>
          <a:xfrm>
            <a:off x="747713" y="4173538"/>
            <a:ext cx="1635125" cy="835025"/>
          </a:xfrm>
          <a:prstGeom prst="rect">
            <a:avLst/>
          </a:prstGeom>
          <a:noFill/>
          <a:ln w="19050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/>
          </a:p>
        </p:txBody>
      </p:sp>
      <p:sp>
        <p:nvSpPr>
          <p:cNvPr id="31" name="Rectangle 30"/>
          <p:cNvSpPr/>
          <p:nvPr/>
        </p:nvSpPr>
        <p:spPr>
          <a:xfrm>
            <a:off x="785813" y="5430838"/>
            <a:ext cx="1631950" cy="828675"/>
          </a:xfrm>
          <a:prstGeom prst="rect">
            <a:avLst/>
          </a:prstGeom>
          <a:noFill/>
          <a:ln w="19050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/>
          </a:p>
        </p:txBody>
      </p:sp>
      <p:sp>
        <p:nvSpPr>
          <p:cNvPr id="32" name="Rectangle 31"/>
          <p:cNvSpPr/>
          <p:nvPr/>
        </p:nvSpPr>
        <p:spPr>
          <a:xfrm>
            <a:off x="690563" y="3946525"/>
            <a:ext cx="1787525" cy="2413000"/>
          </a:xfrm>
          <a:prstGeom prst="rect">
            <a:avLst/>
          </a:prstGeom>
          <a:noFill/>
          <a:ln w="1905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/>
          </a:p>
        </p:txBody>
      </p:sp>
      <p:sp>
        <p:nvSpPr>
          <p:cNvPr id="23583" name="Text Box 2"/>
          <p:cNvSpPr txBox="1">
            <a:spLocks noChangeArrowheads="1"/>
          </p:cNvSpPr>
          <p:nvPr/>
        </p:nvSpPr>
        <p:spPr bwMode="auto">
          <a:xfrm>
            <a:off x="785813" y="3956050"/>
            <a:ext cx="598487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100" b="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LB3.1</a:t>
            </a:r>
            <a:endParaRPr lang="en-US" altLang="en-US" sz="1800" b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3584" name="Text Box 32"/>
          <p:cNvSpPr txBox="1">
            <a:spLocks noChangeArrowheads="1"/>
          </p:cNvSpPr>
          <p:nvPr/>
        </p:nvSpPr>
        <p:spPr bwMode="auto">
          <a:xfrm>
            <a:off x="785813" y="5226050"/>
            <a:ext cx="598487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100" b="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LB3.2</a:t>
            </a:r>
            <a:endParaRPr lang="en-US" altLang="en-US" sz="1800" b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3585" name="Text Box 2"/>
          <p:cNvSpPr txBox="1">
            <a:spLocks noChangeArrowheads="1"/>
          </p:cNvSpPr>
          <p:nvPr/>
        </p:nvSpPr>
        <p:spPr bwMode="auto">
          <a:xfrm>
            <a:off x="730250" y="3689350"/>
            <a:ext cx="598488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100" b="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LB3</a:t>
            </a:r>
            <a:endParaRPr lang="en-US" altLang="en-US" sz="1800" b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3586" name="Text Box 3"/>
          <p:cNvSpPr txBox="1">
            <a:spLocks noChangeArrowheads="1"/>
          </p:cNvSpPr>
          <p:nvPr/>
        </p:nvSpPr>
        <p:spPr bwMode="auto">
          <a:xfrm>
            <a:off x="862013" y="5467350"/>
            <a:ext cx="469900" cy="4540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  <a:buFontTx/>
              <a:buNone/>
            </a:pPr>
            <a:r>
              <a:rPr lang="en-US" altLang="en-US" sz="700" b="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LB3.2.1</a:t>
            </a:r>
            <a:endParaRPr lang="en-US" altLang="en-US" sz="1600" b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3587" name="Text Box 4"/>
          <p:cNvSpPr txBox="1">
            <a:spLocks noChangeArrowheads="1"/>
          </p:cNvSpPr>
          <p:nvPr/>
        </p:nvSpPr>
        <p:spPr bwMode="auto">
          <a:xfrm>
            <a:off x="1825625" y="5467350"/>
            <a:ext cx="461963" cy="4540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700" b="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LB3.2.2</a:t>
            </a:r>
          </a:p>
        </p:txBody>
      </p:sp>
      <p:sp>
        <p:nvSpPr>
          <p:cNvPr id="23588" name="Text Box 3"/>
          <p:cNvSpPr txBox="1">
            <a:spLocks noChangeArrowheads="1"/>
          </p:cNvSpPr>
          <p:nvPr/>
        </p:nvSpPr>
        <p:spPr bwMode="auto">
          <a:xfrm>
            <a:off x="3663950" y="4454525"/>
            <a:ext cx="469900" cy="4540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  <a:buFontTx/>
              <a:buNone/>
            </a:pPr>
            <a:r>
              <a:rPr lang="en-US" altLang="en-US" sz="700" b="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LB4.1.1</a:t>
            </a:r>
            <a:endParaRPr lang="en-US" altLang="en-US" sz="1600" b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3589" name="Text Box 4"/>
          <p:cNvSpPr txBox="1">
            <a:spLocks noChangeArrowheads="1"/>
          </p:cNvSpPr>
          <p:nvPr/>
        </p:nvSpPr>
        <p:spPr bwMode="auto">
          <a:xfrm>
            <a:off x="4627563" y="4454525"/>
            <a:ext cx="461962" cy="4540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700" b="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LB4.1.2</a:t>
            </a:r>
          </a:p>
        </p:txBody>
      </p:sp>
      <p:sp>
        <p:nvSpPr>
          <p:cNvPr id="40" name="Rectangle 39"/>
          <p:cNvSpPr/>
          <p:nvPr/>
        </p:nvSpPr>
        <p:spPr>
          <a:xfrm>
            <a:off x="3552825" y="4148138"/>
            <a:ext cx="1635125" cy="835025"/>
          </a:xfrm>
          <a:prstGeom prst="rect">
            <a:avLst/>
          </a:prstGeom>
          <a:noFill/>
          <a:ln w="19050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/>
          </a:p>
        </p:txBody>
      </p:sp>
      <p:sp>
        <p:nvSpPr>
          <p:cNvPr id="41" name="Rectangle 40"/>
          <p:cNvSpPr/>
          <p:nvPr/>
        </p:nvSpPr>
        <p:spPr>
          <a:xfrm>
            <a:off x="3590925" y="5407025"/>
            <a:ext cx="1631950" cy="828675"/>
          </a:xfrm>
          <a:prstGeom prst="rect">
            <a:avLst/>
          </a:prstGeom>
          <a:noFill/>
          <a:ln w="19050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/>
          </a:p>
        </p:txBody>
      </p:sp>
      <p:sp>
        <p:nvSpPr>
          <p:cNvPr id="42" name="Rectangle 41"/>
          <p:cNvSpPr/>
          <p:nvPr/>
        </p:nvSpPr>
        <p:spPr>
          <a:xfrm>
            <a:off x="3495675" y="3921125"/>
            <a:ext cx="1787525" cy="2413000"/>
          </a:xfrm>
          <a:prstGeom prst="rect">
            <a:avLst/>
          </a:prstGeom>
          <a:noFill/>
          <a:ln w="1905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/>
          </a:p>
        </p:txBody>
      </p:sp>
      <p:sp>
        <p:nvSpPr>
          <p:cNvPr id="23593" name="Text Box 2"/>
          <p:cNvSpPr txBox="1">
            <a:spLocks noChangeArrowheads="1"/>
          </p:cNvSpPr>
          <p:nvPr/>
        </p:nvSpPr>
        <p:spPr bwMode="auto">
          <a:xfrm>
            <a:off x="4597400" y="3924300"/>
            <a:ext cx="598488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100" b="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LB4.1</a:t>
            </a:r>
            <a:endParaRPr lang="en-US" altLang="en-US" sz="1800" b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3594" name="Text Box 32"/>
          <p:cNvSpPr txBox="1">
            <a:spLocks noChangeArrowheads="1"/>
          </p:cNvSpPr>
          <p:nvPr/>
        </p:nvSpPr>
        <p:spPr bwMode="auto">
          <a:xfrm>
            <a:off x="4559300" y="5157788"/>
            <a:ext cx="598488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100" b="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LB4.2</a:t>
            </a:r>
            <a:endParaRPr lang="en-US" altLang="en-US" sz="1800" b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3595" name="Text Box 3"/>
          <p:cNvSpPr txBox="1">
            <a:spLocks noChangeArrowheads="1"/>
          </p:cNvSpPr>
          <p:nvPr/>
        </p:nvSpPr>
        <p:spPr bwMode="auto">
          <a:xfrm>
            <a:off x="3667125" y="5441950"/>
            <a:ext cx="469900" cy="4540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  <a:buFontTx/>
              <a:buNone/>
            </a:pPr>
            <a:r>
              <a:rPr lang="en-US" altLang="en-US" sz="700" b="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LB4.2.1</a:t>
            </a:r>
            <a:endParaRPr lang="en-US" altLang="en-US" sz="1600" b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3596" name="Text Box 4"/>
          <p:cNvSpPr txBox="1">
            <a:spLocks noChangeArrowheads="1"/>
          </p:cNvSpPr>
          <p:nvPr/>
        </p:nvSpPr>
        <p:spPr bwMode="auto">
          <a:xfrm>
            <a:off x="4630738" y="5441950"/>
            <a:ext cx="461962" cy="4540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700" b="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LB4.2.2</a:t>
            </a:r>
          </a:p>
        </p:txBody>
      </p:sp>
      <p:sp>
        <p:nvSpPr>
          <p:cNvPr id="23597" name="Text Box 2"/>
          <p:cNvSpPr txBox="1">
            <a:spLocks noChangeArrowheads="1"/>
          </p:cNvSpPr>
          <p:nvPr/>
        </p:nvSpPr>
        <p:spPr bwMode="auto">
          <a:xfrm>
            <a:off x="3535363" y="3679825"/>
            <a:ext cx="598487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100" b="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LB4</a:t>
            </a:r>
            <a:endParaRPr lang="en-US" altLang="en-US" sz="1800" b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  <p:bldP spid="20" grpId="0" animBg="1"/>
      <p:bldP spid="21" grpId="0" animBg="1"/>
      <p:bldP spid="22" grpId="0" animBg="1"/>
      <p:bldP spid="30" grpId="0" animBg="1"/>
      <p:bldP spid="31" grpId="0" animBg="1"/>
      <p:bldP spid="32" grpId="0" animBg="1"/>
      <p:bldP spid="40" grpId="0" animBg="1"/>
      <p:bldP spid="41" grpId="0" animBg="1"/>
      <p:bldP spid="42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342900" indent="-342900"/>
            <a:r>
              <a:rPr lang="fa-IR" altLang="en-US" smtClean="0"/>
              <a:t>معماری اتصالات سلسله‌مراتبی</a:t>
            </a:r>
            <a:endParaRPr lang="en-US" altLang="en-US" smtClean="0"/>
          </a:p>
        </p:txBody>
      </p:sp>
      <p:sp>
        <p:nvSpPr>
          <p:cNvPr id="25603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5AA1FE7F-48F4-487D-B7B1-3CE3854B0D5B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1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grpSp>
        <p:nvGrpSpPr>
          <p:cNvPr id="25604" name="Group 1"/>
          <p:cNvGrpSpPr>
            <a:grpSpLocks/>
          </p:cNvGrpSpPr>
          <p:nvPr/>
        </p:nvGrpSpPr>
        <p:grpSpPr bwMode="auto">
          <a:xfrm>
            <a:off x="684213" y="620713"/>
            <a:ext cx="3816350" cy="3816350"/>
            <a:chOff x="683568" y="620688"/>
            <a:chExt cx="4599360" cy="5738549"/>
          </a:xfrm>
        </p:grpSpPr>
        <p:pic>
          <p:nvPicPr>
            <p:cNvPr id="25606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3568" y="1051608"/>
              <a:ext cx="4581525" cy="5257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607" name="Text Box 3"/>
            <p:cNvSpPr txBox="1">
              <a:spLocks noChangeArrowheads="1"/>
            </p:cNvSpPr>
            <p:nvPr/>
          </p:nvSpPr>
          <p:spPr bwMode="auto">
            <a:xfrm>
              <a:off x="859005" y="1412226"/>
              <a:ext cx="469994" cy="4540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 algn="r" rtl="1">
                <a:spcBef>
                  <a:spcPct val="20000"/>
                </a:spcBef>
                <a:buChar char="•"/>
                <a:defRPr sz="2400" b="1">
                  <a:solidFill>
                    <a:srgbClr val="FF5050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q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9pPr>
            </a:lstStyle>
            <a:p>
              <a:pPr algn="ctr" rtl="0">
                <a:spcBef>
                  <a:spcPct val="0"/>
                </a:spcBef>
                <a:buFontTx/>
                <a:buNone/>
              </a:pPr>
              <a:r>
                <a:rPr lang="en-US" altLang="en-US" sz="400" b="0"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rPr>
                <a:t>LB1.1.1</a:t>
              </a:r>
              <a:endParaRPr lang="en-US" altLang="en-US" sz="1100" b="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5608" name="Text Box 4"/>
            <p:cNvSpPr txBox="1">
              <a:spLocks noChangeArrowheads="1"/>
            </p:cNvSpPr>
            <p:nvPr/>
          </p:nvSpPr>
          <p:spPr bwMode="auto">
            <a:xfrm>
              <a:off x="1822123" y="1412226"/>
              <a:ext cx="461645" cy="4540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 algn="r" rtl="1">
                <a:spcBef>
                  <a:spcPct val="20000"/>
                </a:spcBef>
                <a:buChar char="•"/>
                <a:defRPr sz="2400" b="1">
                  <a:solidFill>
                    <a:srgbClr val="FF5050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q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en-US" sz="400" b="0"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rPr>
                <a:t>LB1.1.2</a:t>
              </a:r>
            </a:p>
          </p:txBody>
        </p:sp>
        <p:sp>
          <p:nvSpPr>
            <p:cNvPr id="10" name="Rectangle 9"/>
            <p:cNvSpPr/>
            <p:nvPr/>
          </p:nvSpPr>
          <p:spPr>
            <a:xfrm>
              <a:off x="748617" y="1105265"/>
              <a:ext cx="1635795" cy="835479"/>
            </a:xfrm>
            <a:prstGeom prst="rect">
              <a:avLst/>
            </a:prstGeom>
            <a:noFill/>
            <a:ln w="19050"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en-US" sz="1600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784968" y="2363259"/>
              <a:ext cx="1631970" cy="828317"/>
            </a:xfrm>
            <a:prstGeom prst="rect">
              <a:avLst/>
            </a:prstGeom>
            <a:noFill/>
            <a:ln w="19050"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en-US" sz="1600"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691221" y="878493"/>
              <a:ext cx="1786939" cy="2413341"/>
            </a:xfrm>
            <a:prstGeom prst="rect">
              <a:avLst/>
            </a:prstGeom>
            <a:noFill/>
            <a:ln w="19050"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en-US" sz="1600"/>
            </a:p>
          </p:txBody>
        </p:sp>
        <p:sp>
          <p:nvSpPr>
            <p:cNvPr id="25612" name="Text Box 2"/>
            <p:cNvSpPr txBox="1">
              <a:spLocks noChangeArrowheads="1"/>
            </p:cNvSpPr>
            <p:nvPr/>
          </p:nvSpPr>
          <p:spPr bwMode="auto">
            <a:xfrm>
              <a:off x="785326" y="887693"/>
              <a:ext cx="598487" cy="2508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r" rtl="1">
                <a:spcBef>
                  <a:spcPct val="20000"/>
                </a:spcBef>
                <a:buChar char="•"/>
                <a:defRPr sz="2400" b="1">
                  <a:solidFill>
                    <a:srgbClr val="FF5050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q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en-US" sz="900" b="0"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rPr>
                <a:t>LB1.1</a:t>
              </a:r>
              <a:endParaRPr lang="en-US" altLang="en-US" sz="1200" b="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5613" name="Text Box 32"/>
            <p:cNvSpPr txBox="1">
              <a:spLocks noChangeArrowheads="1"/>
            </p:cNvSpPr>
            <p:nvPr/>
          </p:nvSpPr>
          <p:spPr bwMode="auto">
            <a:xfrm>
              <a:off x="785326" y="2158412"/>
              <a:ext cx="598488" cy="250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r" rtl="1">
                <a:spcBef>
                  <a:spcPct val="20000"/>
                </a:spcBef>
                <a:buChar char="•"/>
                <a:defRPr sz="2400" b="1">
                  <a:solidFill>
                    <a:srgbClr val="FF5050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q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en-US" sz="900" b="0"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rPr>
                <a:t>LB1.2</a:t>
              </a:r>
              <a:endParaRPr lang="en-US" altLang="en-US" sz="1200" b="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5614" name="Text Box 2"/>
            <p:cNvSpPr txBox="1">
              <a:spLocks noChangeArrowheads="1"/>
            </p:cNvSpPr>
            <p:nvPr/>
          </p:nvSpPr>
          <p:spPr bwMode="auto">
            <a:xfrm>
              <a:off x="730511" y="620688"/>
              <a:ext cx="598488" cy="250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r" rtl="1">
                <a:spcBef>
                  <a:spcPct val="20000"/>
                </a:spcBef>
                <a:buChar char="•"/>
                <a:defRPr sz="2400" b="1">
                  <a:solidFill>
                    <a:srgbClr val="FF5050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q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en-US" sz="900" b="0"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rPr>
                <a:t>LB1</a:t>
              </a:r>
              <a:endParaRPr lang="en-US" altLang="en-US" sz="1200" b="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5615" name="Text Box 3"/>
            <p:cNvSpPr txBox="1">
              <a:spLocks noChangeArrowheads="1"/>
            </p:cNvSpPr>
            <p:nvPr/>
          </p:nvSpPr>
          <p:spPr bwMode="auto">
            <a:xfrm>
              <a:off x="862551" y="2399292"/>
              <a:ext cx="469994" cy="4540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 algn="r" rtl="1">
                <a:spcBef>
                  <a:spcPct val="20000"/>
                </a:spcBef>
                <a:buChar char="•"/>
                <a:defRPr sz="2400" b="1">
                  <a:solidFill>
                    <a:srgbClr val="FF5050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q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9pPr>
            </a:lstStyle>
            <a:p>
              <a:pPr algn="ctr" rtl="0">
                <a:spcBef>
                  <a:spcPct val="0"/>
                </a:spcBef>
                <a:buFontTx/>
                <a:buNone/>
              </a:pPr>
              <a:r>
                <a:rPr lang="en-US" altLang="en-US" sz="400" b="0"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rPr>
                <a:t>LB1.2.1</a:t>
              </a:r>
              <a:endParaRPr lang="en-US" altLang="en-US" sz="1100" b="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5616" name="Text Box 4"/>
            <p:cNvSpPr txBox="1">
              <a:spLocks noChangeArrowheads="1"/>
            </p:cNvSpPr>
            <p:nvPr/>
          </p:nvSpPr>
          <p:spPr bwMode="auto">
            <a:xfrm>
              <a:off x="1825669" y="2399292"/>
              <a:ext cx="461645" cy="4540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 algn="r" rtl="1">
                <a:spcBef>
                  <a:spcPct val="20000"/>
                </a:spcBef>
                <a:buChar char="•"/>
                <a:defRPr sz="2400" b="1">
                  <a:solidFill>
                    <a:srgbClr val="FF5050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q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en-US" sz="400" b="0"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rPr>
                <a:t>LB1.2.2</a:t>
              </a:r>
            </a:p>
          </p:txBody>
        </p:sp>
        <p:sp>
          <p:nvSpPr>
            <p:cNvPr id="25617" name="Text Box 3"/>
            <p:cNvSpPr txBox="1">
              <a:spLocks noChangeArrowheads="1"/>
            </p:cNvSpPr>
            <p:nvPr/>
          </p:nvSpPr>
          <p:spPr bwMode="auto">
            <a:xfrm>
              <a:off x="3664233" y="1415773"/>
              <a:ext cx="469994" cy="4540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 algn="r" rtl="1">
                <a:spcBef>
                  <a:spcPct val="20000"/>
                </a:spcBef>
                <a:buChar char="•"/>
                <a:defRPr sz="2400" b="1">
                  <a:solidFill>
                    <a:srgbClr val="FF5050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q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9pPr>
            </a:lstStyle>
            <a:p>
              <a:pPr algn="ctr" rtl="0">
                <a:spcBef>
                  <a:spcPct val="0"/>
                </a:spcBef>
                <a:buFontTx/>
                <a:buNone/>
              </a:pPr>
              <a:r>
                <a:rPr lang="en-US" altLang="en-US" sz="400" b="0"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rPr>
                <a:t>LB2.1.1</a:t>
              </a:r>
              <a:endParaRPr lang="en-US" altLang="en-US" sz="1100" b="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5618" name="Text Box 4"/>
            <p:cNvSpPr txBox="1">
              <a:spLocks noChangeArrowheads="1"/>
            </p:cNvSpPr>
            <p:nvPr/>
          </p:nvSpPr>
          <p:spPr bwMode="auto">
            <a:xfrm>
              <a:off x="4627351" y="1415773"/>
              <a:ext cx="461645" cy="4540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 algn="r" rtl="1">
                <a:spcBef>
                  <a:spcPct val="20000"/>
                </a:spcBef>
                <a:buChar char="•"/>
                <a:defRPr sz="2400" b="1">
                  <a:solidFill>
                    <a:srgbClr val="FF5050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q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en-US" sz="400" b="0"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rPr>
                <a:t>LB2.1.2</a:t>
              </a:r>
            </a:p>
          </p:txBody>
        </p:sp>
        <p:sp>
          <p:nvSpPr>
            <p:cNvPr id="20" name="Rectangle 19"/>
            <p:cNvSpPr/>
            <p:nvPr/>
          </p:nvSpPr>
          <p:spPr>
            <a:xfrm>
              <a:off x="3553385" y="1110039"/>
              <a:ext cx="1635795" cy="833093"/>
            </a:xfrm>
            <a:prstGeom prst="rect">
              <a:avLst/>
            </a:prstGeom>
            <a:noFill/>
            <a:ln w="19050"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en-US" sz="1600"/>
            </a:p>
          </p:txBody>
        </p:sp>
        <p:sp>
          <p:nvSpPr>
            <p:cNvPr id="21" name="Rectangle 20"/>
            <p:cNvSpPr/>
            <p:nvPr/>
          </p:nvSpPr>
          <p:spPr>
            <a:xfrm>
              <a:off x="3589735" y="2365645"/>
              <a:ext cx="1631970" cy="830705"/>
            </a:xfrm>
            <a:prstGeom prst="rect">
              <a:avLst/>
            </a:prstGeom>
            <a:noFill/>
            <a:ln w="19050"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en-US" sz="1600"/>
            </a:p>
          </p:txBody>
        </p:sp>
        <p:sp>
          <p:nvSpPr>
            <p:cNvPr id="22" name="Rectangle 21"/>
            <p:cNvSpPr/>
            <p:nvPr/>
          </p:nvSpPr>
          <p:spPr>
            <a:xfrm>
              <a:off x="3495989" y="880879"/>
              <a:ext cx="1786939" cy="2413342"/>
            </a:xfrm>
            <a:prstGeom prst="rect">
              <a:avLst/>
            </a:prstGeom>
            <a:noFill/>
            <a:ln w="19050"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en-US" sz="1600"/>
            </a:p>
          </p:txBody>
        </p:sp>
        <p:sp>
          <p:nvSpPr>
            <p:cNvPr id="25622" name="Text Box 2"/>
            <p:cNvSpPr txBox="1">
              <a:spLocks noChangeArrowheads="1"/>
            </p:cNvSpPr>
            <p:nvPr/>
          </p:nvSpPr>
          <p:spPr bwMode="auto">
            <a:xfrm>
              <a:off x="4666605" y="871513"/>
              <a:ext cx="598488" cy="250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r" rtl="1">
                <a:spcBef>
                  <a:spcPct val="20000"/>
                </a:spcBef>
                <a:buChar char="•"/>
                <a:defRPr sz="2400" b="1">
                  <a:solidFill>
                    <a:srgbClr val="FF5050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q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en-US" sz="900" b="0"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rPr>
                <a:t>LB2.1</a:t>
              </a:r>
              <a:endParaRPr lang="en-US" altLang="en-US" sz="1200" b="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5623" name="Text Box 32"/>
            <p:cNvSpPr txBox="1">
              <a:spLocks noChangeArrowheads="1"/>
            </p:cNvSpPr>
            <p:nvPr/>
          </p:nvSpPr>
          <p:spPr bwMode="auto">
            <a:xfrm>
              <a:off x="4645187" y="2121245"/>
              <a:ext cx="598488" cy="250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r" rtl="1">
                <a:spcBef>
                  <a:spcPct val="20000"/>
                </a:spcBef>
                <a:buChar char="•"/>
                <a:defRPr sz="2400" b="1">
                  <a:solidFill>
                    <a:srgbClr val="FF5050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q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en-US" sz="900" b="0"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rPr>
                <a:t>LB2.2</a:t>
              </a:r>
              <a:endParaRPr lang="en-US" altLang="en-US" sz="1200" b="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5624" name="Text Box 2"/>
            <p:cNvSpPr txBox="1">
              <a:spLocks noChangeArrowheads="1"/>
            </p:cNvSpPr>
            <p:nvPr/>
          </p:nvSpPr>
          <p:spPr bwMode="auto">
            <a:xfrm>
              <a:off x="3535739" y="624235"/>
              <a:ext cx="598488" cy="250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r" rtl="1">
                <a:spcBef>
                  <a:spcPct val="20000"/>
                </a:spcBef>
                <a:buChar char="•"/>
                <a:defRPr sz="2400" b="1">
                  <a:solidFill>
                    <a:srgbClr val="FF5050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q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en-US" sz="900" b="0"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rPr>
                <a:t>LB2</a:t>
              </a:r>
              <a:endParaRPr lang="en-US" altLang="en-US" sz="1200" b="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5625" name="Text Box 3"/>
            <p:cNvSpPr txBox="1">
              <a:spLocks noChangeArrowheads="1"/>
            </p:cNvSpPr>
            <p:nvPr/>
          </p:nvSpPr>
          <p:spPr bwMode="auto">
            <a:xfrm>
              <a:off x="3667779" y="2402839"/>
              <a:ext cx="469994" cy="4540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 algn="r" rtl="1">
                <a:spcBef>
                  <a:spcPct val="20000"/>
                </a:spcBef>
                <a:buChar char="•"/>
                <a:defRPr sz="2400" b="1">
                  <a:solidFill>
                    <a:srgbClr val="FF5050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q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9pPr>
            </a:lstStyle>
            <a:p>
              <a:pPr algn="ctr" rtl="0">
                <a:spcBef>
                  <a:spcPct val="0"/>
                </a:spcBef>
                <a:buFontTx/>
                <a:buNone/>
              </a:pPr>
              <a:r>
                <a:rPr lang="en-US" altLang="en-US" sz="400" b="0"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rPr>
                <a:t>LB2.2.1</a:t>
              </a:r>
              <a:endParaRPr lang="en-US" altLang="en-US" sz="1100" b="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5626" name="Text Box 4"/>
            <p:cNvSpPr txBox="1">
              <a:spLocks noChangeArrowheads="1"/>
            </p:cNvSpPr>
            <p:nvPr/>
          </p:nvSpPr>
          <p:spPr bwMode="auto">
            <a:xfrm>
              <a:off x="4630897" y="2402839"/>
              <a:ext cx="461645" cy="4540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 algn="r" rtl="1">
                <a:spcBef>
                  <a:spcPct val="20000"/>
                </a:spcBef>
                <a:buChar char="•"/>
                <a:defRPr sz="2400" b="1">
                  <a:solidFill>
                    <a:srgbClr val="FF5050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q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en-US" sz="400" b="0"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rPr>
                <a:t>LB2.2.2</a:t>
              </a:r>
            </a:p>
          </p:txBody>
        </p:sp>
        <p:sp>
          <p:nvSpPr>
            <p:cNvPr id="25627" name="Text Box 3"/>
            <p:cNvSpPr txBox="1">
              <a:spLocks noChangeArrowheads="1"/>
            </p:cNvSpPr>
            <p:nvPr/>
          </p:nvSpPr>
          <p:spPr bwMode="auto">
            <a:xfrm>
              <a:off x="859005" y="4480210"/>
              <a:ext cx="469994" cy="4540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 algn="r" rtl="1">
                <a:spcBef>
                  <a:spcPct val="20000"/>
                </a:spcBef>
                <a:buChar char="•"/>
                <a:defRPr sz="2400" b="1">
                  <a:solidFill>
                    <a:srgbClr val="FF5050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q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9pPr>
            </a:lstStyle>
            <a:p>
              <a:pPr algn="ctr" rtl="0">
                <a:spcBef>
                  <a:spcPct val="0"/>
                </a:spcBef>
                <a:buFontTx/>
                <a:buNone/>
              </a:pPr>
              <a:r>
                <a:rPr lang="en-US" altLang="en-US" sz="400" b="0"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rPr>
                <a:t>LB3.1.1</a:t>
              </a:r>
              <a:endParaRPr lang="en-US" altLang="en-US" sz="1100" b="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5628" name="Text Box 4"/>
            <p:cNvSpPr txBox="1">
              <a:spLocks noChangeArrowheads="1"/>
            </p:cNvSpPr>
            <p:nvPr/>
          </p:nvSpPr>
          <p:spPr bwMode="auto">
            <a:xfrm>
              <a:off x="1822123" y="4480210"/>
              <a:ext cx="461645" cy="4540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 algn="r" rtl="1">
                <a:spcBef>
                  <a:spcPct val="20000"/>
                </a:spcBef>
                <a:buChar char="•"/>
                <a:defRPr sz="2400" b="1">
                  <a:solidFill>
                    <a:srgbClr val="FF5050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q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en-US" sz="400" b="0"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rPr>
                <a:t>LB3.1.2</a:t>
              </a:r>
            </a:p>
          </p:txBody>
        </p:sp>
        <p:sp>
          <p:nvSpPr>
            <p:cNvPr id="30" name="Rectangle 29"/>
            <p:cNvSpPr/>
            <p:nvPr/>
          </p:nvSpPr>
          <p:spPr>
            <a:xfrm>
              <a:off x="748617" y="4172668"/>
              <a:ext cx="1635795" cy="835479"/>
            </a:xfrm>
            <a:prstGeom prst="rect">
              <a:avLst/>
            </a:prstGeom>
            <a:noFill/>
            <a:ln w="19050"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en-US" sz="1600"/>
            </a:p>
          </p:txBody>
        </p:sp>
        <p:sp>
          <p:nvSpPr>
            <p:cNvPr id="31" name="Rectangle 30"/>
            <p:cNvSpPr/>
            <p:nvPr/>
          </p:nvSpPr>
          <p:spPr>
            <a:xfrm>
              <a:off x="784968" y="5430661"/>
              <a:ext cx="1631970" cy="830705"/>
            </a:xfrm>
            <a:prstGeom prst="rect">
              <a:avLst/>
            </a:prstGeom>
            <a:noFill/>
            <a:ln w="19050"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en-US" sz="1600"/>
            </a:p>
          </p:txBody>
        </p:sp>
        <p:sp>
          <p:nvSpPr>
            <p:cNvPr id="32" name="Rectangle 31"/>
            <p:cNvSpPr/>
            <p:nvPr/>
          </p:nvSpPr>
          <p:spPr>
            <a:xfrm>
              <a:off x="691221" y="3945895"/>
              <a:ext cx="1786939" cy="2413342"/>
            </a:xfrm>
            <a:prstGeom prst="rect">
              <a:avLst/>
            </a:prstGeom>
            <a:noFill/>
            <a:ln w="19050"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en-US" sz="1600"/>
            </a:p>
          </p:txBody>
        </p:sp>
        <p:sp>
          <p:nvSpPr>
            <p:cNvPr id="25632" name="Text Box 2"/>
            <p:cNvSpPr txBox="1">
              <a:spLocks noChangeArrowheads="1"/>
            </p:cNvSpPr>
            <p:nvPr/>
          </p:nvSpPr>
          <p:spPr bwMode="auto">
            <a:xfrm>
              <a:off x="785326" y="3955677"/>
              <a:ext cx="598488" cy="250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r" rtl="1">
                <a:spcBef>
                  <a:spcPct val="20000"/>
                </a:spcBef>
                <a:buChar char="•"/>
                <a:defRPr sz="2400" b="1">
                  <a:solidFill>
                    <a:srgbClr val="FF5050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q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en-US" sz="900" b="0"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rPr>
                <a:t>LB3.1</a:t>
              </a:r>
              <a:endParaRPr lang="en-US" altLang="en-US" sz="1200" b="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5633" name="Text Box 32"/>
            <p:cNvSpPr txBox="1">
              <a:spLocks noChangeArrowheads="1"/>
            </p:cNvSpPr>
            <p:nvPr/>
          </p:nvSpPr>
          <p:spPr bwMode="auto">
            <a:xfrm>
              <a:off x="785326" y="5226396"/>
              <a:ext cx="598488" cy="250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r" rtl="1">
                <a:spcBef>
                  <a:spcPct val="20000"/>
                </a:spcBef>
                <a:buChar char="•"/>
                <a:defRPr sz="2400" b="1">
                  <a:solidFill>
                    <a:srgbClr val="FF5050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q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en-US" sz="900" b="0"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rPr>
                <a:t>LB3.2</a:t>
              </a:r>
              <a:endParaRPr lang="en-US" altLang="en-US" sz="1200" b="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5634" name="Text Box 2"/>
            <p:cNvSpPr txBox="1">
              <a:spLocks noChangeArrowheads="1"/>
            </p:cNvSpPr>
            <p:nvPr/>
          </p:nvSpPr>
          <p:spPr bwMode="auto">
            <a:xfrm>
              <a:off x="730511" y="3688672"/>
              <a:ext cx="598488" cy="250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r" rtl="1">
                <a:spcBef>
                  <a:spcPct val="20000"/>
                </a:spcBef>
                <a:buChar char="•"/>
                <a:defRPr sz="2400" b="1">
                  <a:solidFill>
                    <a:srgbClr val="FF5050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q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en-US" sz="900" b="0"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rPr>
                <a:t>LB3</a:t>
              </a:r>
              <a:endParaRPr lang="en-US" altLang="en-US" sz="1200" b="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5635" name="Text Box 3"/>
            <p:cNvSpPr txBox="1">
              <a:spLocks noChangeArrowheads="1"/>
            </p:cNvSpPr>
            <p:nvPr/>
          </p:nvSpPr>
          <p:spPr bwMode="auto">
            <a:xfrm>
              <a:off x="862551" y="5467276"/>
              <a:ext cx="469994" cy="4540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 algn="r" rtl="1">
                <a:spcBef>
                  <a:spcPct val="20000"/>
                </a:spcBef>
                <a:buChar char="•"/>
                <a:defRPr sz="2400" b="1">
                  <a:solidFill>
                    <a:srgbClr val="FF5050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q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9pPr>
            </a:lstStyle>
            <a:p>
              <a:pPr algn="ctr" rtl="0">
                <a:spcBef>
                  <a:spcPct val="0"/>
                </a:spcBef>
                <a:buFontTx/>
                <a:buNone/>
              </a:pPr>
              <a:r>
                <a:rPr lang="en-US" altLang="en-US" sz="400" b="0"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rPr>
                <a:t>LB3.2.1</a:t>
              </a:r>
              <a:endParaRPr lang="en-US" altLang="en-US" sz="1100" b="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5636" name="Text Box 4"/>
            <p:cNvSpPr txBox="1">
              <a:spLocks noChangeArrowheads="1"/>
            </p:cNvSpPr>
            <p:nvPr/>
          </p:nvSpPr>
          <p:spPr bwMode="auto">
            <a:xfrm>
              <a:off x="1825669" y="5467276"/>
              <a:ext cx="461645" cy="4540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 algn="r" rtl="1">
                <a:spcBef>
                  <a:spcPct val="20000"/>
                </a:spcBef>
                <a:buChar char="•"/>
                <a:defRPr sz="2400" b="1">
                  <a:solidFill>
                    <a:srgbClr val="FF5050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q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en-US" sz="400" b="0"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rPr>
                <a:t>LB3.2.2</a:t>
              </a:r>
            </a:p>
          </p:txBody>
        </p:sp>
        <p:sp>
          <p:nvSpPr>
            <p:cNvPr id="25637" name="Text Box 3"/>
            <p:cNvSpPr txBox="1">
              <a:spLocks noChangeArrowheads="1"/>
            </p:cNvSpPr>
            <p:nvPr/>
          </p:nvSpPr>
          <p:spPr bwMode="auto">
            <a:xfrm>
              <a:off x="3664233" y="4455295"/>
              <a:ext cx="469994" cy="4540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 algn="r" rtl="1">
                <a:spcBef>
                  <a:spcPct val="20000"/>
                </a:spcBef>
                <a:buChar char="•"/>
                <a:defRPr sz="2400" b="1">
                  <a:solidFill>
                    <a:srgbClr val="FF5050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q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9pPr>
            </a:lstStyle>
            <a:p>
              <a:pPr algn="ctr" rtl="0">
                <a:spcBef>
                  <a:spcPct val="0"/>
                </a:spcBef>
                <a:buFontTx/>
                <a:buNone/>
              </a:pPr>
              <a:r>
                <a:rPr lang="en-US" altLang="en-US" sz="400" b="0"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rPr>
                <a:t>LB4.1.1</a:t>
              </a:r>
              <a:endParaRPr lang="en-US" altLang="en-US" sz="1100" b="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5638" name="Text Box 4"/>
            <p:cNvSpPr txBox="1">
              <a:spLocks noChangeArrowheads="1"/>
            </p:cNvSpPr>
            <p:nvPr/>
          </p:nvSpPr>
          <p:spPr bwMode="auto">
            <a:xfrm>
              <a:off x="4627351" y="4455295"/>
              <a:ext cx="461645" cy="4540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 algn="r" rtl="1">
                <a:spcBef>
                  <a:spcPct val="20000"/>
                </a:spcBef>
                <a:buChar char="•"/>
                <a:defRPr sz="2400" b="1">
                  <a:solidFill>
                    <a:srgbClr val="FF5050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q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en-US" sz="400" b="0"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rPr>
                <a:t>LB4.1.2</a:t>
              </a:r>
            </a:p>
          </p:txBody>
        </p:sp>
        <p:sp>
          <p:nvSpPr>
            <p:cNvPr id="40" name="Rectangle 39"/>
            <p:cNvSpPr/>
            <p:nvPr/>
          </p:nvSpPr>
          <p:spPr>
            <a:xfrm>
              <a:off x="3553385" y="4148798"/>
              <a:ext cx="1635795" cy="835479"/>
            </a:xfrm>
            <a:prstGeom prst="rect">
              <a:avLst/>
            </a:prstGeom>
            <a:noFill/>
            <a:ln w="19050"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en-US" sz="1600"/>
            </a:p>
          </p:txBody>
        </p:sp>
        <p:sp>
          <p:nvSpPr>
            <p:cNvPr id="41" name="Rectangle 40"/>
            <p:cNvSpPr/>
            <p:nvPr/>
          </p:nvSpPr>
          <p:spPr>
            <a:xfrm>
              <a:off x="3589735" y="5406790"/>
              <a:ext cx="1631970" cy="828319"/>
            </a:xfrm>
            <a:prstGeom prst="rect">
              <a:avLst/>
            </a:prstGeom>
            <a:noFill/>
            <a:ln w="19050"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en-US" sz="1600"/>
            </a:p>
          </p:txBody>
        </p:sp>
        <p:sp>
          <p:nvSpPr>
            <p:cNvPr id="42" name="Rectangle 41"/>
            <p:cNvSpPr/>
            <p:nvPr/>
          </p:nvSpPr>
          <p:spPr>
            <a:xfrm>
              <a:off x="3495989" y="3922024"/>
              <a:ext cx="1786939" cy="2413342"/>
            </a:xfrm>
            <a:prstGeom prst="rect">
              <a:avLst/>
            </a:prstGeom>
            <a:noFill/>
            <a:ln w="19050"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en-US" sz="1600"/>
            </a:p>
          </p:txBody>
        </p:sp>
        <p:sp>
          <p:nvSpPr>
            <p:cNvPr id="25642" name="Text Box 2"/>
            <p:cNvSpPr txBox="1">
              <a:spLocks noChangeArrowheads="1"/>
            </p:cNvSpPr>
            <p:nvPr/>
          </p:nvSpPr>
          <p:spPr bwMode="auto">
            <a:xfrm>
              <a:off x="4596905" y="3923612"/>
              <a:ext cx="598488" cy="250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r" rtl="1">
                <a:spcBef>
                  <a:spcPct val="20000"/>
                </a:spcBef>
                <a:buChar char="•"/>
                <a:defRPr sz="2400" b="1">
                  <a:solidFill>
                    <a:srgbClr val="FF5050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q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en-US" sz="900" b="0"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rPr>
                <a:t>LB4.1</a:t>
              </a:r>
              <a:endParaRPr lang="en-US" altLang="en-US" sz="1200" b="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5643" name="Text Box 32"/>
            <p:cNvSpPr txBox="1">
              <a:spLocks noChangeArrowheads="1"/>
            </p:cNvSpPr>
            <p:nvPr/>
          </p:nvSpPr>
          <p:spPr bwMode="auto">
            <a:xfrm>
              <a:off x="4558929" y="5157977"/>
              <a:ext cx="598488" cy="250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r" rtl="1">
                <a:spcBef>
                  <a:spcPct val="20000"/>
                </a:spcBef>
                <a:buChar char="•"/>
                <a:defRPr sz="2400" b="1">
                  <a:solidFill>
                    <a:srgbClr val="FF5050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q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en-US" sz="900" b="0"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rPr>
                <a:t>LB4.2</a:t>
              </a:r>
              <a:endParaRPr lang="en-US" altLang="en-US" sz="1200" b="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5644" name="Text Box 3"/>
            <p:cNvSpPr txBox="1">
              <a:spLocks noChangeArrowheads="1"/>
            </p:cNvSpPr>
            <p:nvPr/>
          </p:nvSpPr>
          <p:spPr bwMode="auto">
            <a:xfrm>
              <a:off x="3667779" y="5442361"/>
              <a:ext cx="469994" cy="4540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 algn="r" rtl="1">
                <a:spcBef>
                  <a:spcPct val="20000"/>
                </a:spcBef>
                <a:buChar char="•"/>
                <a:defRPr sz="2400" b="1">
                  <a:solidFill>
                    <a:srgbClr val="FF5050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q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9pPr>
            </a:lstStyle>
            <a:p>
              <a:pPr algn="ctr" rtl="0">
                <a:spcBef>
                  <a:spcPct val="0"/>
                </a:spcBef>
                <a:buFontTx/>
                <a:buNone/>
              </a:pPr>
              <a:r>
                <a:rPr lang="en-US" altLang="en-US" sz="400" b="0"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rPr>
                <a:t>LB4.2.1</a:t>
              </a:r>
              <a:endParaRPr lang="en-US" altLang="en-US" sz="1100" b="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5645" name="Text Box 4"/>
            <p:cNvSpPr txBox="1">
              <a:spLocks noChangeArrowheads="1"/>
            </p:cNvSpPr>
            <p:nvPr/>
          </p:nvSpPr>
          <p:spPr bwMode="auto">
            <a:xfrm>
              <a:off x="4630897" y="5442361"/>
              <a:ext cx="461645" cy="4540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 algn="r" rtl="1">
                <a:spcBef>
                  <a:spcPct val="20000"/>
                </a:spcBef>
                <a:buChar char="•"/>
                <a:defRPr sz="2400" b="1">
                  <a:solidFill>
                    <a:srgbClr val="FF5050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q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en-US" sz="400" b="0"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rPr>
                <a:t>LB4.2.2</a:t>
              </a:r>
            </a:p>
          </p:txBody>
        </p:sp>
        <p:sp>
          <p:nvSpPr>
            <p:cNvPr id="25646" name="Text Box 2"/>
            <p:cNvSpPr txBox="1">
              <a:spLocks noChangeArrowheads="1"/>
            </p:cNvSpPr>
            <p:nvPr/>
          </p:nvSpPr>
          <p:spPr bwMode="auto">
            <a:xfrm>
              <a:off x="3535739" y="3680508"/>
              <a:ext cx="598488" cy="250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r" rtl="1">
                <a:spcBef>
                  <a:spcPct val="20000"/>
                </a:spcBef>
                <a:buChar char="•"/>
                <a:defRPr sz="2400" b="1">
                  <a:solidFill>
                    <a:srgbClr val="FF5050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q"/>
                <a:defRPr sz="2200">
                  <a:solidFill>
                    <a:srgbClr val="0000FF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1200">
                  <a:solidFill>
                    <a:schemeClr val="tx1"/>
                  </a:solidFill>
                  <a:latin typeface="Arial" panose="020B0604020202020204" pitchFamily="34" charset="0"/>
                  <a:cs typeface="B Mitra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en-US" sz="900" b="0">
                  <a:solidFill>
                    <a:schemeClr val="tx1"/>
                  </a:solidFill>
                  <a:latin typeface="Calibri" panose="020F0502020204030204" pitchFamily="34" charset="0"/>
                  <a:cs typeface="Arial" panose="020B0604020202020204" pitchFamily="34" charset="0"/>
                </a:rPr>
                <a:t>LB4</a:t>
              </a:r>
              <a:endParaRPr lang="en-US" altLang="en-US" sz="1200" b="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</p:grpSp>
      <p:graphicFrame>
        <p:nvGraphicFramePr>
          <p:cNvPr id="48" name="Content Placeholder 47"/>
          <p:cNvGraphicFramePr>
            <a:graphicFrameLocks noGrp="1"/>
          </p:cNvGraphicFramePr>
          <p:nvPr>
            <p:ph idx="1"/>
          </p:nvPr>
        </p:nvGraphicFramePr>
        <p:xfrm>
          <a:off x="323528" y="3861048"/>
          <a:ext cx="8474397" cy="273415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4"/>
          <p:cNvSpPr>
            <a:spLocks noGrp="1"/>
          </p:cNvSpPr>
          <p:nvPr>
            <p:ph type="ctrTitle" sz="quarter"/>
          </p:nvPr>
        </p:nvSpPr>
        <p:spPr>
          <a:ln w="9525"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fa-IR" altLang="en-US" smtClean="0"/>
              <a:t>بلوک‌های ورودی-خروجی</a:t>
            </a:r>
            <a:endParaRPr lang="en-US" altLang="en-US" smtClean="0"/>
          </a:p>
        </p:txBody>
      </p:sp>
      <p:sp>
        <p:nvSpPr>
          <p:cNvPr id="27651" name="Subtitle 5"/>
          <p:cNvSpPr>
            <a:spLocks noGrp="1"/>
          </p:cNvSpPr>
          <p:nvPr>
            <p:ph type="subTitle" sz="quarter" idx="1"/>
          </p:nvPr>
        </p:nvSpPr>
        <p:spPr>
          <a:ln w="9525"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IO Blocks</a:t>
            </a:r>
          </a:p>
        </p:txBody>
      </p:sp>
      <p:sp>
        <p:nvSpPr>
          <p:cNvPr id="27652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8589963" y="6388100"/>
            <a:ext cx="554037" cy="334963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C849B9F6-C805-474A-9B12-9C1B987BB4E1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2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altLang="en-US" smtClean="0"/>
              <a:t>بلوک‌های ورودی-خروجی</a:t>
            </a:r>
            <a:endParaRPr lang="en-US" altLang="en-US" smtClean="0"/>
          </a:p>
        </p:txBody>
      </p:sp>
      <p:sp>
        <p:nvSpPr>
          <p:cNvPr id="2969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mtClean="0"/>
              <a:t>IOB</a:t>
            </a:r>
            <a:r>
              <a:rPr lang="fa-IR" altLang="en-US" smtClean="0"/>
              <a:t>:</a:t>
            </a:r>
          </a:p>
          <a:p>
            <a:pPr lvl="1"/>
            <a:r>
              <a:rPr lang="fa-IR" altLang="en-US" smtClean="0"/>
              <a:t>ارتباط بین داخل و خارج تراشه</a:t>
            </a:r>
          </a:p>
          <a:p>
            <a:pPr lvl="1"/>
            <a:r>
              <a:rPr lang="fa-IR" altLang="en-US" smtClean="0"/>
              <a:t>وظایف اصلی:</a:t>
            </a:r>
          </a:p>
          <a:p>
            <a:pPr lvl="2"/>
            <a:r>
              <a:rPr lang="fa-IR" altLang="en-US" smtClean="0"/>
              <a:t>تقویت سیگنال خروجی</a:t>
            </a:r>
          </a:p>
          <a:p>
            <a:pPr lvl="2"/>
            <a:r>
              <a:rPr lang="fa-IR" altLang="en-US" smtClean="0"/>
              <a:t>ثبت خروجی در ثبات و همگام کردن با کلاک</a:t>
            </a:r>
          </a:p>
          <a:p>
            <a:pPr lvl="2"/>
            <a:r>
              <a:rPr lang="fa-IR" altLang="en-US" smtClean="0"/>
              <a:t>انتخاب از بین چند سیگنال و ارسال آن به درگاه خروجی</a:t>
            </a:r>
          </a:p>
          <a:p>
            <a:pPr lvl="2"/>
            <a:r>
              <a:rPr lang="fa-IR" altLang="en-US" smtClean="0"/>
              <a:t>فعال یا غیرفعال کردن درگاه خروجی </a:t>
            </a:r>
          </a:p>
          <a:p>
            <a:pPr lvl="2"/>
            <a:r>
              <a:rPr lang="fa-IR" altLang="en-US" smtClean="0"/>
              <a:t>همگام کردن ورودی دریافتی از درگاه ورودی و همگام کردن آن با کلاک</a:t>
            </a:r>
            <a:endParaRPr lang="en-US" altLang="en-US" smtClean="0"/>
          </a:p>
        </p:txBody>
      </p:sp>
      <p:sp>
        <p:nvSpPr>
          <p:cNvPr id="2970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649A1E9A-CF0D-43EB-905E-0F7A4F7044AD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3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altLang="en-US" smtClean="0"/>
              <a:t>بلوک‌های ورودی-خروجی</a:t>
            </a:r>
            <a:endParaRPr lang="en-US" altLang="en-US" smtClean="0"/>
          </a:p>
        </p:txBody>
      </p:sp>
      <p:sp>
        <p:nvSpPr>
          <p:cNvPr id="31747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2A8518F8-96C3-4B38-A909-465ECB2B95E7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4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graphicFrame>
        <p:nvGraphicFramePr>
          <p:cNvPr id="31749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7780836"/>
              </p:ext>
            </p:extLst>
          </p:nvPr>
        </p:nvGraphicFramePr>
        <p:xfrm>
          <a:off x="1189038" y="1700808"/>
          <a:ext cx="7054850" cy="3900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5" name="Visio" r:id="rId4" imgW="43474848" imgH="24037585" progId="Visio.Drawing.11">
                  <p:embed/>
                </p:oleObj>
              </mc:Choice>
              <mc:Fallback>
                <p:oleObj name="Visio" r:id="rId4" imgW="43474848" imgH="2403758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9038" y="1700808"/>
                        <a:ext cx="7054850" cy="3900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0" name="Rectangle 6"/>
          <p:cNvSpPr>
            <a:spLocks noChangeArrowheads="1"/>
          </p:cNvSpPr>
          <p:nvPr/>
        </p:nvSpPr>
        <p:spPr bwMode="auto">
          <a:xfrm>
            <a:off x="6991350" y="2492375"/>
            <a:ext cx="1528763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fa-IR" altLang="en-US" sz="1600" b="0">
                <a:solidFill>
                  <a:schemeClr val="tx1"/>
                </a:solidFill>
                <a:latin typeface="Times New Roman" panose="02020603050405020304" pitchFamily="18" charset="0"/>
                <a:cs typeface="B Nazanin" panose="00000400000000000000" pitchFamily="2" charset="-78"/>
              </a:rPr>
              <a:t>درگاه ورودی-خروجی</a:t>
            </a:r>
            <a:endParaRPr lang="en-US" altLang="en-US" sz="1600" b="0">
              <a:solidFill>
                <a:schemeClr val="tx1"/>
              </a:solidFill>
              <a:latin typeface="Times New Roman" panose="02020603050405020304" pitchFamily="18" charset="0"/>
              <a:cs typeface="B Nazanin" panose="00000400000000000000" pitchFamily="2" charset="-7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altLang="en-US" smtClean="0"/>
              <a:t>بلوک‌های ارتباط سریال سریع</a:t>
            </a:r>
            <a:endParaRPr lang="en-US" altLang="en-US" smtClean="0"/>
          </a:p>
        </p:txBody>
      </p:sp>
      <p:sp>
        <p:nvSpPr>
          <p:cNvPr id="3379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a-IR" altLang="en-US" smtClean="0"/>
              <a:t>بلوک فرستنده/گیرندة گیگابیتی:</a:t>
            </a:r>
          </a:p>
          <a:p>
            <a:pPr lvl="1"/>
            <a:r>
              <a:rPr lang="fa-IR" altLang="en-US" smtClean="0"/>
              <a:t>نیاز برخی از کاربردها به ارسال و دریافت داده‌ها با سرعت‌های بسیار بالا</a:t>
            </a:r>
          </a:p>
          <a:p>
            <a:pPr lvl="2"/>
            <a:r>
              <a:rPr lang="fa-IR" altLang="en-US" smtClean="0"/>
              <a:t>چند میلیارد بیت در ثانیه یا </a:t>
            </a:r>
            <a:r>
              <a:rPr lang="en-US" altLang="en-US" smtClean="0"/>
              <a:t>Gbps</a:t>
            </a:r>
            <a:endParaRPr lang="fa-IR" altLang="en-US" smtClean="0"/>
          </a:p>
          <a:p>
            <a:pPr lvl="1"/>
            <a:r>
              <a:rPr lang="fa-IR" altLang="en-US" smtClean="0"/>
              <a:t>ارسال و دریافت داده‌ها</a:t>
            </a:r>
          </a:p>
          <a:p>
            <a:pPr lvl="2"/>
            <a:r>
              <a:rPr lang="fa-IR" altLang="en-US" smtClean="0"/>
              <a:t>به صورت سریال (یک بیت در هر کلاک)</a:t>
            </a:r>
          </a:p>
          <a:p>
            <a:pPr lvl="2"/>
            <a:r>
              <a:rPr lang="fa-IR" altLang="en-US" smtClean="0"/>
              <a:t>روی دو خط تفاضلی</a:t>
            </a:r>
            <a:endParaRPr lang="en-US" altLang="en-US" smtClean="0"/>
          </a:p>
        </p:txBody>
      </p:sp>
      <p:sp>
        <p:nvSpPr>
          <p:cNvPr id="3379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047811CE-94ED-448D-B993-45BFA67D8A84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5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itle 1"/>
          <p:cNvSpPr>
            <a:spLocks noGrp="1"/>
          </p:cNvSpPr>
          <p:nvPr>
            <p:ph type="title"/>
          </p:nvPr>
        </p:nvSpPr>
        <p:spPr>
          <a:xfrm>
            <a:off x="611560" y="476672"/>
            <a:ext cx="7773987" cy="444500"/>
          </a:xfrm>
        </p:spPr>
        <p:txBody>
          <a:bodyPr/>
          <a:lstStyle/>
          <a:p>
            <a:r>
              <a:rPr lang="fa-IR" altLang="en-US" dirty="0" smtClean="0"/>
              <a:t>بلوک‌های ارتباط سریال سریع</a:t>
            </a:r>
            <a:endParaRPr lang="en-US" altLang="en-US" dirty="0" smtClean="0"/>
          </a:p>
        </p:txBody>
      </p:sp>
      <p:sp>
        <p:nvSpPr>
          <p:cNvPr id="35843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227C9475-A55A-4BF2-B94B-C4658E9ABC30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6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graphicFrame>
        <p:nvGraphicFramePr>
          <p:cNvPr id="3584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8740356"/>
              </p:ext>
            </p:extLst>
          </p:nvPr>
        </p:nvGraphicFramePr>
        <p:xfrm>
          <a:off x="2699792" y="1168322"/>
          <a:ext cx="3816424" cy="49722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50" name="Visio" r:id="rId4" imgW="12820766" imgH="24126664" progId="Visio.Drawing.11">
                  <p:embed/>
                </p:oleObj>
              </mc:Choice>
              <mc:Fallback>
                <p:oleObj name="Visio" r:id="rId4" imgW="12820766" imgH="24126664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9792" y="1168322"/>
                        <a:ext cx="3816424" cy="49722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altLang="en-US" dirty="0" smtClean="0"/>
              <a:t>بلوک‌های ارتباط سریال سریع</a:t>
            </a:r>
            <a:endParaRPr lang="en-US" altLang="en-US" dirty="0" smtClean="0"/>
          </a:p>
        </p:txBody>
      </p:sp>
      <p:sp>
        <p:nvSpPr>
          <p:cNvPr id="37891" name="Content Placeholder 2"/>
          <p:cNvSpPr>
            <a:spLocks noGrp="1"/>
          </p:cNvSpPr>
          <p:nvPr>
            <p:ph idx="1"/>
          </p:nvPr>
        </p:nvSpPr>
        <p:spPr>
          <a:xfrm>
            <a:off x="5507038" y="3213100"/>
            <a:ext cx="3457575" cy="1352550"/>
          </a:xfrm>
        </p:spPr>
        <p:txBody>
          <a:bodyPr/>
          <a:lstStyle/>
          <a:p>
            <a:r>
              <a:rPr lang="fa-IR" altLang="en-US" smtClean="0"/>
              <a:t>مزایای ارسال و دریافت تفاضلی:</a:t>
            </a:r>
          </a:p>
          <a:p>
            <a:pPr lvl="1"/>
            <a:r>
              <a:rPr lang="fa-IR" altLang="en-US" smtClean="0"/>
              <a:t>مقاوم در برابر اغتشاش</a:t>
            </a:r>
            <a:endParaRPr lang="en-US" altLang="en-US" smtClean="0"/>
          </a:p>
        </p:txBody>
      </p:sp>
      <p:sp>
        <p:nvSpPr>
          <p:cNvPr id="3789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6CE81C81-2D2C-4EFE-BF7A-C0568AA45E47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7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graphicFrame>
        <p:nvGraphicFramePr>
          <p:cNvPr id="37893" name="Object 1"/>
          <p:cNvGraphicFramePr>
            <a:graphicFrameLocks noChangeAspect="1"/>
          </p:cNvGraphicFramePr>
          <p:nvPr/>
        </p:nvGraphicFramePr>
        <p:xfrm>
          <a:off x="1763713" y="1125538"/>
          <a:ext cx="3979862" cy="5051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0" name="Visio" r:id="rId4" imgW="34804350" imgH="44167345" progId="Visio.Drawing.11">
                  <p:embed/>
                </p:oleObj>
              </mc:Choice>
              <mc:Fallback>
                <p:oleObj name="Visio" r:id="rId4" imgW="34804350" imgH="4416734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1125538"/>
                        <a:ext cx="3979862" cy="5051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4" name="TextBox 2"/>
          <p:cNvSpPr txBox="1">
            <a:spLocks noChangeArrowheads="1"/>
          </p:cNvSpPr>
          <p:nvPr/>
        </p:nvSpPr>
        <p:spPr bwMode="auto">
          <a:xfrm>
            <a:off x="971550" y="4581525"/>
            <a:ext cx="792163" cy="414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1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D</a:t>
            </a:r>
            <a:r>
              <a:rPr lang="en-US" altLang="en-US" sz="2100" b="0" baseline="-25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bar</a:t>
            </a:r>
            <a:endParaRPr lang="en-US" altLang="en-US" sz="21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7895" name="TextBox 7"/>
          <p:cNvSpPr txBox="1">
            <a:spLocks noChangeArrowheads="1"/>
          </p:cNvSpPr>
          <p:nvPr/>
        </p:nvSpPr>
        <p:spPr bwMode="auto">
          <a:xfrm>
            <a:off x="1187450" y="5273675"/>
            <a:ext cx="576263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1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altLang="en-US" smtClean="0"/>
              <a:t>بلوک‌های ارتباط سریال سریع</a:t>
            </a:r>
            <a:endParaRPr lang="en-US" altLang="en-US" smtClean="0"/>
          </a:p>
        </p:txBody>
      </p:sp>
      <p:sp>
        <p:nvSpPr>
          <p:cNvPr id="39939" name="Content Placeholder 2"/>
          <p:cNvSpPr>
            <a:spLocks noGrp="1"/>
          </p:cNvSpPr>
          <p:nvPr>
            <p:ph idx="1"/>
          </p:nvPr>
        </p:nvSpPr>
        <p:spPr>
          <a:xfrm>
            <a:off x="755650" y="1125538"/>
            <a:ext cx="8208963" cy="1352550"/>
          </a:xfrm>
        </p:spPr>
        <p:txBody>
          <a:bodyPr/>
          <a:lstStyle/>
          <a:p>
            <a:r>
              <a:rPr lang="fa-IR" altLang="en-US" sz="2800" smtClean="0"/>
              <a:t>مشکلات ارسال و دریافت موازی در سرعت بالا:</a:t>
            </a:r>
          </a:p>
          <a:p>
            <a:pPr lvl="1"/>
            <a:r>
              <a:rPr lang="fa-IR" altLang="en-US" sz="2400" smtClean="0"/>
              <a:t>تداخل الکترومغناطیسی بین خطوط نزدیک</a:t>
            </a:r>
          </a:p>
          <a:p>
            <a:pPr lvl="1"/>
            <a:r>
              <a:rPr lang="fa-IR" altLang="en-US" sz="2400" smtClean="0"/>
              <a:t>همزمان کردن دریافت سیگنال‌ها</a:t>
            </a:r>
          </a:p>
          <a:p>
            <a:pPr lvl="1"/>
            <a:r>
              <a:rPr lang="fa-IR" altLang="en-US" sz="2400" smtClean="0"/>
              <a:t>همگام کردن کلاک فرستنده و گیرنده</a:t>
            </a:r>
          </a:p>
          <a:p>
            <a:pPr lvl="1"/>
            <a:r>
              <a:rPr lang="fa-IR" altLang="en-US" sz="2400" smtClean="0"/>
              <a:t>همگام کردن تعداد زیاد بیت موازی با یک کلاک یکتا</a:t>
            </a:r>
          </a:p>
          <a:p>
            <a:pPr lvl="2"/>
            <a:r>
              <a:rPr lang="fa-IR" altLang="en-US" sz="2000" smtClean="0">
                <a:sym typeface="Wingdings" panose="05000000000000000000" pitchFamily="2" charset="2"/>
              </a:rPr>
              <a:t> افزایش هزینة ساخت بورد و تراشه</a:t>
            </a:r>
          </a:p>
          <a:p>
            <a:pPr lvl="2"/>
            <a:endParaRPr lang="en-US" altLang="en-US" sz="2000" smtClean="0"/>
          </a:p>
        </p:txBody>
      </p:sp>
      <p:sp>
        <p:nvSpPr>
          <p:cNvPr id="3994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85154C44-15B0-4ED5-81D6-07AABE970108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8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" name="Rectangle 3"/>
          <p:cNvSpPr/>
          <p:nvPr/>
        </p:nvSpPr>
        <p:spPr bwMode="auto">
          <a:xfrm>
            <a:off x="1039813" y="3751263"/>
            <a:ext cx="792162" cy="1081087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endParaRPr lang="en-US" dirty="0">
              <a:ln w="19050">
                <a:solidFill>
                  <a:schemeClr val="tx1"/>
                </a:solidFill>
              </a:ln>
            </a:endParaRPr>
          </a:p>
        </p:txBody>
      </p:sp>
      <p:sp>
        <p:nvSpPr>
          <p:cNvPr id="5" name="Rectangle 4"/>
          <p:cNvSpPr/>
          <p:nvPr/>
        </p:nvSpPr>
        <p:spPr bwMode="auto">
          <a:xfrm>
            <a:off x="3671888" y="5373688"/>
            <a:ext cx="1368425" cy="8636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endParaRPr lang="en-US" dirty="0">
              <a:ln w="19050">
                <a:solidFill>
                  <a:schemeClr val="tx1"/>
                </a:solidFill>
              </a:ln>
            </a:endParaRPr>
          </a:p>
        </p:txBody>
      </p:sp>
      <p:cxnSp>
        <p:nvCxnSpPr>
          <p:cNvPr id="39943" name="Elbow Connector 26"/>
          <p:cNvCxnSpPr>
            <a:cxnSpLocks noChangeShapeType="1"/>
          </p:cNvCxnSpPr>
          <p:nvPr/>
        </p:nvCxnSpPr>
        <p:spPr bwMode="auto">
          <a:xfrm>
            <a:off x="1828800" y="4616450"/>
            <a:ext cx="3217863" cy="1001713"/>
          </a:xfrm>
          <a:prstGeom prst="bentConnector3">
            <a:avLst>
              <a:gd name="adj1" fmla="val 110852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9944" name="Elbow Connector 31"/>
          <p:cNvCxnSpPr>
            <a:cxnSpLocks noChangeShapeType="1"/>
          </p:cNvCxnSpPr>
          <p:nvPr/>
        </p:nvCxnSpPr>
        <p:spPr bwMode="auto">
          <a:xfrm>
            <a:off x="1828800" y="4705350"/>
            <a:ext cx="3211513" cy="804863"/>
          </a:xfrm>
          <a:prstGeom prst="bentConnector3">
            <a:avLst>
              <a:gd name="adj1" fmla="val 107486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9945" name="Elbow Connector 41"/>
          <p:cNvCxnSpPr>
            <a:cxnSpLocks noChangeShapeType="1"/>
          </p:cNvCxnSpPr>
          <p:nvPr/>
        </p:nvCxnSpPr>
        <p:spPr bwMode="auto">
          <a:xfrm>
            <a:off x="1828800" y="4508500"/>
            <a:ext cx="3217863" cy="1235075"/>
          </a:xfrm>
          <a:prstGeom prst="bentConnector3">
            <a:avLst>
              <a:gd name="adj1" fmla="val 114338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9946" name="Elbow Connector 45"/>
          <p:cNvCxnSpPr>
            <a:cxnSpLocks noChangeShapeType="1"/>
          </p:cNvCxnSpPr>
          <p:nvPr/>
        </p:nvCxnSpPr>
        <p:spPr bwMode="auto">
          <a:xfrm>
            <a:off x="1870075" y="3960813"/>
            <a:ext cx="3170238" cy="2193925"/>
          </a:xfrm>
          <a:prstGeom prst="bentConnector3">
            <a:avLst>
              <a:gd name="adj1" fmla="val 135176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9" name="Oval 48"/>
          <p:cNvSpPr/>
          <p:nvPr/>
        </p:nvSpPr>
        <p:spPr bwMode="auto">
          <a:xfrm>
            <a:off x="5651500" y="5167313"/>
            <a:ext cx="55563" cy="53975"/>
          </a:xfrm>
          <a:prstGeom prst="ellipse">
            <a:avLst/>
          </a:prstGeom>
          <a:solidFill>
            <a:schemeClr val="tx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endParaRPr lang="en-US" dirty="0">
              <a:ln w="19050">
                <a:solidFill>
                  <a:schemeClr val="tx1"/>
                </a:solidFill>
              </a:ln>
            </a:endParaRPr>
          </a:p>
        </p:txBody>
      </p:sp>
      <p:sp>
        <p:nvSpPr>
          <p:cNvPr id="53" name="Oval 52"/>
          <p:cNvSpPr/>
          <p:nvPr/>
        </p:nvSpPr>
        <p:spPr bwMode="auto">
          <a:xfrm>
            <a:off x="5803900" y="5167313"/>
            <a:ext cx="55563" cy="53975"/>
          </a:xfrm>
          <a:prstGeom prst="ellipse">
            <a:avLst/>
          </a:prstGeom>
          <a:solidFill>
            <a:schemeClr val="tx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endParaRPr lang="en-US" dirty="0">
              <a:ln w="19050">
                <a:solidFill>
                  <a:schemeClr val="tx1"/>
                </a:solidFill>
              </a:ln>
            </a:endParaRPr>
          </a:p>
        </p:txBody>
      </p:sp>
      <p:sp>
        <p:nvSpPr>
          <p:cNvPr id="54" name="Oval 53"/>
          <p:cNvSpPr/>
          <p:nvPr/>
        </p:nvSpPr>
        <p:spPr bwMode="auto">
          <a:xfrm>
            <a:off x="5940425" y="5167313"/>
            <a:ext cx="53975" cy="53975"/>
          </a:xfrm>
          <a:prstGeom prst="ellipse">
            <a:avLst/>
          </a:prstGeom>
          <a:solidFill>
            <a:schemeClr val="tx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endParaRPr lang="en-US" dirty="0">
              <a:ln w="19050">
                <a:solidFill>
                  <a:schemeClr val="tx1"/>
                </a:solidFill>
              </a:ln>
            </a:endParaRPr>
          </a:p>
        </p:txBody>
      </p:sp>
      <p:cxnSp>
        <p:nvCxnSpPr>
          <p:cNvPr id="39950" name="Elbow Connector 56"/>
          <p:cNvCxnSpPr>
            <a:cxnSpLocks noChangeShapeType="1"/>
            <a:stCxn id="5" idx="1"/>
            <a:endCxn id="4" idx="2"/>
          </p:cNvCxnSpPr>
          <p:nvPr/>
        </p:nvCxnSpPr>
        <p:spPr bwMode="auto">
          <a:xfrm rot="10800000">
            <a:off x="1436688" y="4832350"/>
            <a:ext cx="2235200" cy="973138"/>
          </a:xfrm>
          <a:prstGeom prst="bentConnector2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9951" name="Straight Connector 58"/>
          <p:cNvCxnSpPr>
            <a:cxnSpLocks noChangeShapeType="1"/>
          </p:cNvCxnSpPr>
          <p:nvPr/>
        </p:nvCxnSpPr>
        <p:spPr bwMode="auto">
          <a:xfrm flipH="1">
            <a:off x="539750" y="5805488"/>
            <a:ext cx="896938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0" name="Isosceles Triangle 59"/>
          <p:cNvSpPr/>
          <p:nvPr/>
        </p:nvSpPr>
        <p:spPr bwMode="auto">
          <a:xfrm rot="5400000">
            <a:off x="3640932" y="5742781"/>
            <a:ext cx="252412" cy="168275"/>
          </a:xfrm>
          <a:prstGeom prst="triangle">
            <a:avLst/>
          </a:prstGeom>
          <a:solidFill>
            <a:schemeClr val="accent1">
              <a:lumMod val="40000"/>
              <a:lumOff val="60000"/>
            </a:schemeClr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endParaRPr lang="en-US" dirty="0">
              <a:ln w="19050">
                <a:solidFill>
                  <a:schemeClr val="tx1"/>
                </a:solidFill>
              </a:ln>
            </a:endParaRPr>
          </a:p>
        </p:txBody>
      </p:sp>
      <p:sp>
        <p:nvSpPr>
          <p:cNvPr id="64" name="Isosceles Triangle 63"/>
          <p:cNvSpPr/>
          <p:nvPr/>
        </p:nvSpPr>
        <p:spPr bwMode="auto">
          <a:xfrm>
            <a:off x="1331913" y="4662488"/>
            <a:ext cx="252412" cy="169862"/>
          </a:xfrm>
          <a:prstGeom prst="triangle">
            <a:avLst/>
          </a:prstGeom>
          <a:solidFill>
            <a:schemeClr val="accent1">
              <a:lumMod val="40000"/>
              <a:lumOff val="60000"/>
            </a:schemeClr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endParaRPr lang="en-US" dirty="0">
              <a:ln w="19050">
                <a:solidFill>
                  <a:schemeClr val="tx1"/>
                </a:solidFill>
              </a:ln>
            </a:endParaRPr>
          </a:p>
        </p:txBody>
      </p:sp>
      <p:sp>
        <p:nvSpPr>
          <p:cNvPr id="65" name="Content Placeholder 2"/>
          <p:cNvSpPr txBox="1">
            <a:spLocks/>
          </p:cNvSpPr>
          <p:nvPr/>
        </p:nvSpPr>
        <p:spPr bwMode="auto">
          <a:xfrm>
            <a:off x="5867400" y="4051300"/>
            <a:ext cx="3122613" cy="2473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342900" indent="-342900" algn="r" rtl="1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b="1">
                <a:solidFill>
                  <a:srgbClr val="FF5050"/>
                </a:solidFill>
                <a:latin typeface="+mn-lt"/>
                <a:ea typeface="+mn-ea"/>
                <a:cs typeface="B Mitra" pitchFamily="2" charset="-78"/>
              </a:defRPr>
            </a:lvl1pPr>
            <a:lvl2pPr marL="990600" indent="-533400" algn="r" rtl="1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q"/>
              <a:defRPr sz="2800">
                <a:solidFill>
                  <a:srgbClr val="0000FF"/>
                </a:solidFill>
                <a:latin typeface="+mn-lt"/>
                <a:cs typeface="B Mitra" pitchFamily="2" charset="-78"/>
              </a:defRPr>
            </a:lvl2pPr>
            <a:lvl3pPr marL="1143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+mn-lt"/>
                <a:cs typeface="B Mitra" pitchFamily="2" charset="-78"/>
              </a:defRPr>
            </a:lvl3pPr>
            <a:lvl4pPr marL="1600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+mn-lt"/>
                <a:cs typeface="B Mitra" pitchFamily="2" charset="-78"/>
              </a:defRPr>
            </a:lvl4pPr>
            <a:lvl5pPr marL="2057400" indent="-231775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800">
                <a:solidFill>
                  <a:schemeClr val="tx1"/>
                </a:solidFill>
                <a:latin typeface="+mn-lt"/>
                <a:cs typeface="B Mitra" pitchFamily="2" charset="-78"/>
              </a:defRPr>
            </a:lvl5pPr>
            <a:lvl6pPr marL="25146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>
              <a:defRPr/>
            </a:pPr>
            <a:r>
              <a:rPr lang="fa-IR" altLang="en-US" sz="2800" kern="0" dirty="0" smtClean="0"/>
              <a:t>مدار </a:t>
            </a:r>
            <a:r>
              <a:rPr lang="en-US" altLang="en-US" sz="2800" kern="0" dirty="0" smtClean="0"/>
              <a:t>PLL</a:t>
            </a:r>
            <a:r>
              <a:rPr lang="fa-IR" altLang="en-US" sz="2800" kern="0" dirty="0" smtClean="0"/>
              <a:t>:</a:t>
            </a:r>
          </a:p>
          <a:p>
            <a:pPr lvl="1">
              <a:defRPr/>
            </a:pPr>
            <a:r>
              <a:rPr lang="fa-IR" altLang="en-US" sz="2000" kern="0" dirty="0" smtClean="0"/>
              <a:t>بازیابی کلاک</a:t>
            </a:r>
          </a:p>
          <a:p>
            <a:pPr lvl="2">
              <a:defRPr/>
            </a:pPr>
            <a:endParaRPr lang="en-US" altLang="en-US" sz="2000" kern="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altLang="en-US" smtClean="0"/>
              <a:t>بلوک‌های ارتباط سریال سریع</a:t>
            </a:r>
            <a:endParaRPr lang="en-US" altLang="en-US" smtClean="0"/>
          </a:p>
        </p:txBody>
      </p:sp>
      <p:sp>
        <p:nvSpPr>
          <p:cNvPr id="41987" name="Content Placeholder 2"/>
          <p:cNvSpPr>
            <a:spLocks noGrp="1"/>
          </p:cNvSpPr>
          <p:nvPr>
            <p:ph idx="1"/>
          </p:nvPr>
        </p:nvSpPr>
        <p:spPr>
          <a:xfrm>
            <a:off x="755650" y="1125538"/>
            <a:ext cx="8208963" cy="1352550"/>
          </a:xfrm>
        </p:spPr>
        <p:txBody>
          <a:bodyPr/>
          <a:lstStyle/>
          <a:p>
            <a:r>
              <a:rPr lang="fa-IR" altLang="en-US" sz="2800" smtClean="0"/>
              <a:t>مشکلات ارسال و دریافت موازی:</a:t>
            </a:r>
          </a:p>
          <a:p>
            <a:pPr lvl="1"/>
            <a:r>
              <a:rPr lang="fa-IR" altLang="en-US" sz="2000" smtClean="0"/>
              <a:t>ارسال (یا دریافت) همزمان بین چند بلوک: غیر ممکن یا بسیار پرهزینه</a:t>
            </a:r>
            <a:endParaRPr lang="en-US" altLang="en-US" sz="2000" smtClean="0"/>
          </a:p>
        </p:txBody>
      </p:sp>
      <p:sp>
        <p:nvSpPr>
          <p:cNvPr id="4198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B6133808-FBB9-4CE2-812E-8CCDC10253CC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9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grpSp>
        <p:nvGrpSpPr>
          <p:cNvPr id="41989" name="Group 98"/>
          <p:cNvGrpSpPr>
            <a:grpSpLocks/>
          </p:cNvGrpSpPr>
          <p:nvPr/>
        </p:nvGrpSpPr>
        <p:grpSpPr bwMode="auto">
          <a:xfrm>
            <a:off x="250825" y="2060575"/>
            <a:ext cx="4108450" cy="3744913"/>
            <a:chOff x="251520" y="2060848"/>
            <a:chExt cx="4107584" cy="3744416"/>
          </a:xfrm>
        </p:grpSpPr>
        <p:sp>
          <p:nvSpPr>
            <p:cNvPr id="4" name="Rectangle 3"/>
            <p:cNvSpPr/>
            <p:nvPr/>
          </p:nvSpPr>
          <p:spPr bwMode="auto">
            <a:xfrm>
              <a:off x="359532" y="3751789"/>
              <a:ext cx="792088" cy="1080120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defTabSz="1019175" eaLnBrk="1" hangingPunct="1">
                <a:defRPr/>
              </a:pPr>
              <a:r>
                <a:rPr lang="en-US" dirty="0">
                  <a:ln w="19050">
                    <a:solidFill>
                      <a:schemeClr val="tx1"/>
                    </a:solidFill>
                  </a:ln>
                </a:rPr>
                <a:t>C2</a:t>
              </a:r>
            </a:p>
          </p:txBody>
        </p:sp>
        <p:sp>
          <p:nvSpPr>
            <p:cNvPr id="5" name="Rectangle 4"/>
            <p:cNvSpPr/>
            <p:nvPr/>
          </p:nvSpPr>
          <p:spPr bwMode="auto">
            <a:xfrm>
              <a:off x="2990952" y="4941168"/>
              <a:ext cx="1368152" cy="864096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defTabSz="1019175" eaLnBrk="1" hangingPunct="1">
                <a:defRPr/>
              </a:pPr>
              <a:r>
                <a:rPr lang="en-US" dirty="0">
                  <a:ln w="19050">
                    <a:solidFill>
                      <a:schemeClr val="tx1"/>
                    </a:solidFill>
                  </a:ln>
                </a:rPr>
                <a:t>C4</a:t>
              </a:r>
            </a:p>
          </p:txBody>
        </p:sp>
        <p:sp>
          <p:nvSpPr>
            <p:cNvPr id="2" name="Rectangle 1"/>
            <p:cNvSpPr/>
            <p:nvPr/>
          </p:nvSpPr>
          <p:spPr bwMode="auto">
            <a:xfrm>
              <a:off x="251520" y="2320284"/>
              <a:ext cx="1008112" cy="1080120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defTabSz="1019175" eaLnBrk="1" hangingPunct="1">
                <a:defRPr/>
              </a:pPr>
              <a:r>
                <a:rPr lang="en-US" dirty="0">
                  <a:ln w="19050">
                    <a:solidFill>
                      <a:schemeClr val="tx1"/>
                    </a:solidFill>
                  </a:ln>
                </a:rPr>
                <a:t>C1</a:t>
              </a:r>
            </a:p>
          </p:txBody>
        </p:sp>
        <p:sp>
          <p:nvSpPr>
            <p:cNvPr id="3" name="Rectangle 2"/>
            <p:cNvSpPr/>
            <p:nvPr/>
          </p:nvSpPr>
          <p:spPr bwMode="auto">
            <a:xfrm>
              <a:off x="3314988" y="2636912"/>
              <a:ext cx="1044116" cy="1414937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defTabSz="1019175" eaLnBrk="1" hangingPunct="1">
                <a:defRPr/>
              </a:pPr>
              <a:r>
                <a:rPr lang="en-US" dirty="0">
                  <a:ln w="19050">
                    <a:solidFill>
                      <a:schemeClr val="tx1"/>
                    </a:solidFill>
                  </a:ln>
                </a:rPr>
                <a:t>C3</a:t>
              </a:r>
            </a:p>
          </p:txBody>
        </p:sp>
        <p:sp>
          <p:nvSpPr>
            <p:cNvPr id="12" name="Up-Down Arrow 11"/>
            <p:cNvSpPr/>
            <p:nvPr/>
          </p:nvSpPr>
          <p:spPr bwMode="auto">
            <a:xfrm rot="5400000">
              <a:off x="2773518" y="3052937"/>
              <a:ext cx="215871" cy="866592"/>
            </a:xfrm>
            <a:prstGeom prst="upDownArrow">
              <a:avLst/>
            </a:prstGeom>
            <a:solidFill>
              <a:schemeClr val="accent1">
                <a:lumMod val="40000"/>
                <a:lumOff val="60000"/>
              </a:schemeClr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defTabSz="1019175" eaLnBrk="1" hangingPunct="1">
                <a:defRPr/>
              </a:pPr>
              <a:endParaRPr lang="en-US" dirty="0">
                <a:ln w="19050">
                  <a:solidFill>
                    <a:schemeClr val="tx1"/>
                  </a:solidFill>
                </a:ln>
              </a:endParaRPr>
            </a:p>
          </p:txBody>
        </p:sp>
        <p:sp>
          <p:nvSpPr>
            <p:cNvPr id="13" name="Left-Right Arrow 12"/>
            <p:cNvSpPr/>
            <p:nvPr/>
          </p:nvSpPr>
          <p:spPr bwMode="auto">
            <a:xfrm>
              <a:off x="2451331" y="5157650"/>
              <a:ext cx="539636" cy="215871"/>
            </a:xfrm>
            <a:prstGeom prst="leftRightArrow">
              <a:avLst/>
            </a:prstGeom>
            <a:solidFill>
              <a:schemeClr val="accent1">
                <a:lumMod val="40000"/>
                <a:lumOff val="60000"/>
              </a:schemeClr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defTabSz="1019175" eaLnBrk="1" hangingPunct="1">
                <a:defRPr/>
              </a:pPr>
              <a:endParaRPr lang="en-US" dirty="0">
                <a:ln w="19050">
                  <a:solidFill>
                    <a:schemeClr val="tx1"/>
                  </a:solidFill>
                </a:ln>
              </a:endParaRPr>
            </a:p>
          </p:txBody>
        </p:sp>
        <p:sp>
          <p:nvSpPr>
            <p:cNvPr id="14" name="Left-Right Arrow 13"/>
            <p:cNvSpPr/>
            <p:nvPr/>
          </p:nvSpPr>
          <p:spPr bwMode="auto">
            <a:xfrm>
              <a:off x="1259371" y="2754494"/>
              <a:ext cx="1047529" cy="169839"/>
            </a:xfrm>
            <a:prstGeom prst="leftRightArrow">
              <a:avLst/>
            </a:prstGeom>
            <a:solidFill>
              <a:schemeClr val="accent1">
                <a:lumMod val="40000"/>
                <a:lumOff val="60000"/>
              </a:schemeClr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defTabSz="1019175" eaLnBrk="1" hangingPunct="1">
                <a:defRPr/>
              </a:pPr>
              <a:endParaRPr lang="en-US" dirty="0">
                <a:ln w="19050">
                  <a:solidFill>
                    <a:schemeClr val="tx1"/>
                  </a:solidFill>
                </a:ln>
              </a:endParaRPr>
            </a:p>
          </p:txBody>
        </p:sp>
        <p:sp>
          <p:nvSpPr>
            <p:cNvPr id="15" name="Left-Right Arrow 14"/>
            <p:cNvSpPr/>
            <p:nvPr/>
          </p:nvSpPr>
          <p:spPr bwMode="auto">
            <a:xfrm>
              <a:off x="1151443" y="4192578"/>
              <a:ext cx="1155456" cy="173014"/>
            </a:xfrm>
            <a:prstGeom prst="leftRightArrow">
              <a:avLst/>
            </a:prstGeom>
            <a:solidFill>
              <a:schemeClr val="accent1">
                <a:lumMod val="40000"/>
                <a:lumOff val="60000"/>
              </a:schemeClr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defTabSz="1019175" eaLnBrk="1" hangingPunct="1">
                <a:defRPr/>
              </a:pPr>
              <a:endParaRPr lang="en-US" dirty="0">
                <a:ln w="19050">
                  <a:solidFill>
                    <a:schemeClr val="tx1"/>
                  </a:solidFill>
                </a:ln>
              </a:endParaRPr>
            </a:p>
          </p:txBody>
        </p:sp>
        <p:sp>
          <p:nvSpPr>
            <p:cNvPr id="16" name="Up-Down Arrow 15"/>
            <p:cNvSpPr/>
            <p:nvPr/>
          </p:nvSpPr>
          <p:spPr bwMode="auto">
            <a:xfrm>
              <a:off x="2267220" y="2060848"/>
              <a:ext cx="219029" cy="3672987"/>
            </a:xfrm>
            <a:prstGeom prst="upDownArrow">
              <a:avLst/>
            </a:prstGeom>
            <a:solidFill>
              <a:schemeClr val="accent1">
                <a:lumMod val="40000"/>
                <a:lumOff val="60000"/>
              </a:schemeClr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defTabSz="1019175" eaLnBrk="1" hangingPunct="1">
                <a:defRPr/>
              </a:pPr>
              <a:endParaRPr lang="en-US" dirty="0">
                <a:ln w="19050">
                  <a:solidFill>
                    <a:schemeClr val="tx1"/>
                  </a:solidFill>
                </a:ln>
              </a:endParaRPr>
            </a:p>
          </p:txBody>
        </p:sp>
      </p:grpSp>
      <p:grpSp>
        <p:nvGrpSpPr>
          <p:cNvPr id="100" name="Group 99"/>
          <p:cNvGrpSpPr>
            <a:grpSpLocks/>
          </p:cNvGrpSpPr>
          <p:nvPr/>
        </p:nvGrpSpPr>
        <p:grpSpPr bwMode="auto">
          <a:xfrm>
            <a:off x="4572000" y="2473325"/>
            <a:ext cx="4106863" cy="3484563"/>
            <a:chOff x="4572000" y="2472684"/>
            <a:chExt cx="4107584" cy="3484980"/>
          </a:xfrm>
        </p:grpSpPr>
        <p:sp>
          <p:nvSpPr>
            <p:cNvPr id="35" name="Rectangle 34"/>
            <p:cNvSpPr/>
            <p:nvPr/>
          </p:nvSpPr>
          <p:spPr bwMode="auto">
            <a:xfrm>
              <a:off x="4680012" y="3904189"/>
              <a:ext cx="792088" cy="1080120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defTabSz="1019175" eaLnBrk="1" hangingPunct="1">
                <a:defRPr/>
              </a:pPr>
              <a:r>
                <a:rPr lang="en-US" dirty="0">
                  <a:ln w="19050">
                    <a:solidFill>
                      <a:schemeClr val="tx1"/>
                    </a:solidFill>
                  </a:ln>
                </a:rPr>
                <a:t>C2</a:t>
              </a:r>
            </a:p>
          </p:txBody>
        </p:sp>
        <p:sp>
          <p:nvSpPr>
            <p:cNvPr id="36" name="Rectangle 35"/>
            <p:cNvSpPr/>
            <p:nvPr/>
          </p:nvSpPr>
          <p:spPr bwMode="auto">
            <a:xfrm>
              <a:off x="7311432" y="5093568"/>
              <a:ext cx="1368152" cy="864096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defTabSz="1019175" eaLnBrk="1" hangingPunct="1">
                <a:defRPr/>
              </a:pPr>
              <a:r>
                <a:rPr lang="en-US" dirty="0">
                  <a:ln w="19050">
                    <a:solidFill>
                      <a:schemeClr val="tx1"/>
                    </a:solidFill>
                  </a:ln>
                </a:rPr>
                <a:t>C4</a:t>
              </a:r>
            </a:p>
          </p:txBody>
        </p:sp>
        <p:sp>
          <p:nvSpPr>
            <p:cNvPr id="37" name="Rectangle 36"/>
            <p:cNvSpPr/>
            <p:nvPr/>
          </p:nvSpPr>
          <p:spPr bwMode="auto">
            <a:xfrm>
              <a:off x="4572000" y="2472684"/>
              <a:ext cx="1008112" cy="1080120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defTabSz="1019175" eaLnBrk="1" hangingPunct="1">
                <a:defRPr/>
              </a:pPr>
              <a:r>
                <a:rPr lang="en-US" dirty="0">
                  <a:ln w="19050">
                    <a:solidFill>
                      <a:schemeClr val="tx1"/>
                    </a:solidFill>
                  </a:ln>
                </a:rPr>
                <a:t>C1</a:t>
              </a:r>
            </a:p>
          </p:txBody>
        </p:sp>
        <p:sp>
          <p:nvSpPr>
            <p:cNvPr id="38" name="Rectangle 37"/>
            <p:cNvSpPr/>
            <p:nvPr/>
          </p:nvSpPr>
          <p:spPr bwMode="auto">
            <a:xfrm>
              <a:off x="7635468" y="2789312"/>
              <a:ext cx="1044116" cy="1414937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defTabSz="1019175" eaLnBrk="1" hangingPunct="1">
                <a:defRPr/>
              </a:pPr>
              <a:r>
                <a:rPr lang="en-US" dirty="0">
                  <a:ln w="19050">
                    <a:solidFill>
                      <a:schemeClr val="tx1"/>
                    </a:solidFill>
                  </a:ln>
                </a:rPr>
                <a:t>C3</a:t>
              </a:r>
            </a:p>
          </p:txBody>
        </p:sp>
        <p:cxnSp>
          <p:nvCxnSpPr>
            <p:cNvPr id="41996" name="Straight Arrow Connector 17"/>
            <p:cNvCxnSpPr>
              <a:cxnSpLocks noChangeShapeType="1"/>
            </p:cNvCxnSpPr>
            <p:nvPr/>
          </p:nvCxnSpPr>
          <p:spPr bwMode="auto">
            <a:xfrm>
              <a:off x="5580112" y="2754313"/>
              <a:ext cx="2055356" cy="530671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1997" name="Straight Arrow Connector 19"/>
            <p:cNvCxnSpPr>
              <a:cxnSpLocks noChangeShapeType="1"/>
            </p:cNvCxnSpPr>
            <p:nvPr/>
          </p:nvCxnSpPr>
          <p:spPr bwMode="auto">
            <a:xfrm flipH="1" flipV="1">
              <a:off x="5580112" y="2852936"/>
              <a:ext cx="2085104" cy="525359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1998" name="Straight Arrow Connector 51"/>
            <p:cNvCxnSpPr>
              <a:cxnSpLocks noChangeShapeType="1"/>
            </p:cNvCxnSpPr>
            <p:nvPr/>
          </p:nvCxnSpPr>
          <p:spPr bwMode="auto">
            <a:xfrm>
              <a:off x="5436096" y="4437112"/>
              <a:ext cx="1875336" cy="1296144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1999" name="Straight Arrow Connector 54"/>
            <p:cNvCxnSpPr>
              <a:cxnSpLocks noChangeShapeType="1"/>
            </p:cNvCxnSpPr>
            <p:nvPr/>
          </p:nvCxnSpPr>
          <p:spPr bwMode="auto">
            <a:xfrm flipH="1" flipV="1">
              <a:off x="5436096" y="4535736"/>
              <a:ext cx="1875336" cy="1269528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00" name="Straight Arrow Connector 57"/>
            <p:cNvCxnSpPr>
              <a:cxnSpLocks noChangeShapeType="1"/>
            </p:cNvCxnSpPr>
            <p:nvPr/>
          </p:nvCxnSpPr>
          <p:spPr bwMode="auto">
            <a:xfrm>
              <a:off x="5580112" y="3167584"/>
              <a:ext cx="1726628" cy="2097620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01" name="Straight Arrow Connector 60"/>
            <p:cNvCxnSpPr>
              <a:cxnSpLocks noChangeShapeType="1"/>
            </p:cNvCxnSpPr>
            <p:nvPr/>
          </p:nvCxnSpPr>
          <p:spPr bwMode="auto">
            <a:xfrm flipH="1" flipV="1">
              <a:off x="5580112" y="3239592"/>
              <a:ext cx="1726628" cy="2124236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02" name="Straight Arrow Connector 68"/>
            <p:cNvCxnSpPr>
              <a:cxnSpLocks noChangeShapeType="1"/>
            </p:cNvCxnSpPr>
            <p:nvPr/>
          </p:nvCxnSpPr>
          <p:spPr bwMode="auto">
            <a:xfrm flipV="1">
              <a:off x="5493230" y="3817907"/>
              <a:ext cx="2171986" cy="386342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03" name="Straight Arrow Connector 69"/>
            <p:cNvCxnSpPr>
              <a:cxnSpLocks noChangeShapeType="1"/>
            </p:cNvCxnSpPr>
            <p:nvPr/>
          </p:nvCxnSpPr>
          <p:spPr bwMode="auto">
            <a:xfrm flipH="1">
              <a:off x="5436096" y="3895517"/>
              <a:ext cx="2229120" cy="396332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04" name="Straight Arrow Connector 78"/>
            <p:cNvCxnSpPr>
              <a:cxnSpLocks noChangeShapeType="1"/>
            </p:cNvCxnSpPr>
            <p:nvPr/>
          </p:nvCxnSpPr>
          <p:spPr bwMode="auto">
            <a:xfrm>
              <a:off x="8314852" y="4204249"/>
              <a:ext cx="0" cy="891387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05" name="Straight Arrow Connector 79"/>
            <p:cNvCxnSpPr>
              <a:cxnSpLocks noChangeShapeType="1"/>
            </p:cNvCxnSpPr>
            <p:nvPr/>
          </p:nvCxnSpPr>
          <p:spPr bwMode="auto">
            <a:xfrm flipV="1">
              <a:off x="8421300" y="4239249"/>
              <a:ext cx="24258" cy="854319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06" name="Straight Arrow Connector 91"/>
            <p:cNvCxnSpPr>
              <a:cxnSpLocks noChangeShapeType="1"/>
            </p:cNvCxnSpPr>
            <p:nvPr/>
          </p:nvCxnSpPr>
          <p:spPr bwMode="auto">
            <a:xfrm>
              <a:off x="4788024" y="3562003"/>
              <a:ext cx="0" cy="374124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07" name="Straight Arrow Connector 92"/>
            <p:cNvCxnSpPr>
              <a:cxnSpLocks noChangeShapeType="1"/>
            </p:cNvCxnSpPr>
            <p:nvPr/>
          </p:nvCxnSpPr>
          <p:spPr bwMode="auto">
            <a:xfrm flipV="1">
              <a:off x="4860032" y="3574020"/>
              <a:ext cx="0" cy="330169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01" name="TextBox 100"/>
          <p:cNvSpPr txBox="1">
            <a:spLocks noChangeArrowheads="1"/>
          </p:cNvSpPr>
          <p:nvPr/>
        </p:nvSpPr>
        <p:spPr bwMode="auto">
          <a:xfrm>
            <a:off x="4859338" y="5965825"/>
            <a:ext cx="2376487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r>
              <a:rPr lang="fa-IR" altLang="en-US" sz="2100" b="0">
                <a:solidFill>
                  <a:schemeClr val="tx1"/>
                </a:solidFill>
                <a:latin typeface="Times New Roman" panose="02020603050405020304" pitchFamily="18" charset="0"/>
                <a:cs typeface="B Nazanin" panose="00000400000000000000" pitchFamily="2" charset="-78"/>
              </a:rPr>
              <a:t>هر فلش: دو خط تفاضلی</a:t>
            </a:r>
            <a:endParaRPr lang="en-US" altLang="en-US" sz="2100" b="0">
              <a:solidFill>
                <a:schemeClr val="tx1"/>
              </a:solidFill>
              <a:latin typeface="Times New Roman" panose="02020603050405020304" pitchFamily="18" charset="0"/>
              <a:cs typeface="B Nazanin" panose="00000400000000000000" pitchFamily="2" charset="-7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altLang="en-US" smtClean="0"/>
              <a:t>انواع تراشه‌های برنامه‌پذیر</a:t>
            </a:r>
            <a:endParaRPr lang="en-US" altLang="en-US" smtClean="0"/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>
          <a:xfrm>
            <a:off x="685800" y="1268413"/>
            <a:ext cx="7772400" cy="4648200"/>
          </a:xfrm>
        </p:spPr>
        <p:txBody>
          <a:bodyPr/>
          <a:lstStyle/>
          <a:p>
            <a:r>
              <a:rPr lang="fa-IR" altLang="en-US" smtClean="0"/>
              <a:t>جنبه‌های تفاوت:</a:t>
            </a:r>
          </a:p>
          <a:p>
            <a:pPr lvl="1"/>
            <a:r>
              <a:rPr lang="fa-IR" altLang="en-US" smtClean="0">
                <a:solidFill>
                  <a:srgbClr val="6699FF"/>
                </a:solidFill>
              </a:rPr>
              <a:t>فناوری برنامه‌ریزی تراشه</a:t>
            </a:r>
            <a:endParaRPr lang="en-US" altLang="en-US" smtClean="0">
              <a:solidFill>
                <a:srgbClr val="6699FF"/>
              </a:solidFill>
            </a:endParaRPr>
          </a:p>
          <a:p>
            <a:pPr lvl="1"/>
            <a:r>
              <a:rPr lang="fa-IR" altLang="en-US" smtClean="0">
                <a:solidFill>
                  <a:srgbClr val="6699FF"/>
                </a:solidFill>
              </a:rPr>
              <a:t>ساختار بلوک‌های منطقی</a:t>
            </a:r>
            <a:endParaRPr lang="en-US" altLang="en-US" smtClean="0">
              <a:solidFill>
                <a:srgbClr val="6699FF"/>
              </a:solidFill>
            </a:endParaRPr>
          </a:p>
          <a:p>
            <a:pPr lvl="1"/>
            <a:r>
              <a:rPr lang="fa-IR" altLang="en-US" b="1" smtClean="0"/>
              <a:t>معماری اتصالات برنامه‌پذیر</a:t>
            </a:r>
            <a:endParaRPr lang="en-US" altLang="en-US" b="1" smtClean="0"/>
          </a:p>
          <a:p>
            <a:pPr lvl="1"/>
            <a:r>
              <a:rPr lang="fa-IR" altLang="en-US" smtClean="0">
                <a:solidFill>
                  <a:srgbClr val="6699FF"/>
                </a:solidFill>
              </a:rPr>
              <a:t>ساختار مدار </a:t>
            </a:r>
            <a:r>
              <a:rPr lang="en-US" altLang="en-US" smtClean="0">
                <a:solidFill>
                  <a:srgbClr val="6699FF"/>
                </a:solidFill>
              </a:rPr>
              <a:t>IO block</a:t>
            </a:r>
          </a:p>
          <a:p>
            <a:pPr lvl="1"/>
            <a:r>
              <a:rPr lang="en-US" altLang="en-US" smtClean="0">
                <a:solidFill>
                  <a:srgbClr val="6699FF"/>
                </a:solidFill>
              </a:rPr>
              <a:t>Hard core</a:t>
            </a:r>
            <a:endParaRPr lang="fa-IR" altLang="en-US" smtClean="0">
              <a:solidFill>
                <a:srgbClr val="6699FF"/>
              </a:solidFill>
            </a:endParaRPr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25A78161-7B0B-4A98-AC1A-671317B3E076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altLang="en-US" smtClean="0"/>
              <a:t>بلوک‌های ارتباط سریال سریع</a:t>
            </a:r>
            <a:endParaRPr lang="en-US" altLang="en-US" smtClean="0"/>
          </a:p>
        </p:txBody>
      </p:sp>
      <p:sp>
        <p:nvSpPr>
          <p:cNvPr id="44035" name="Content Placeholder 2"/>
          <p:cNvSpPr>
            <a:spLocks noGrp="1"/>
          </p:cNvSpPr>
          <p:nvPr>
            <p:ph idx="1"/>
          </p:nvPr>
        </p:nvSpPr>
        <p:spPr>
          <a:xfrm>
            <a:off x="755650" y="1125538"/>
            <a:ext cx="8208963" cy="1352550"/>
          </a:xfrm>
        </p:spPr>
        <p:txBody>
          <a:bodyPr/>
          <a:lstStyle/>
          <a:p>
            <a:r>
              <a:rPr lang="fa-IR" altLang="en-US" sz="2800" smtClean="0"/>
              <a:t>ارسال و دریافت داده‌های </a:t>
            </a:r>
            <a:r>
              <a:rPr lang="en-US" altLang="en-US" sz="2800" smtClean="0"/>
              <a:t>n</a:t>
            </a:r>
            <a:r>
              <a:rPr lang="fa-IR" altLang="en-US" sz="2800" smtClean="0"/>
              <a:t> بیتی:</a:t>
            </a:r>
          </a:p>
          <a:p>
            <a:pPr lvl="1"/>
            <a:r>
              <a:rPr lang="fa-IR" altLang="en-US" sz="2000" smtClean="0"/>
              <a:t>استفاده از چند بلوک به طور موازی</a:t>
            </a:r>
            <a:r>
              <a:rPr lang="en-US" altLang="en-US" sz="2000" smtClean="0"/>
              <a:t>:</a:t>
            </a:r>
          </a:p>
          <a:p>
            <a:pPr lvl="1"/>
            <a:r>
              <a:rPr lang="fa-IR" altLang="en-US" sz="2000" smtClean="0"/>
              <a:t>در </a:t>
            </a:r>
            <a:r>
              <a:rPr lang="en-US" altLang="en-US" sz="2000" smtClean="0"/>
              <a:t>Virtex-7</a:t>
            </a:r>
            <a:r>
              <a:rPr lang="fa-IR" altLang="en-US" sz="2000" smtClean="0"/>
              <a:t>: تا 96 بلوک</a:t>
            </a:r>
            <a:endParaRPr lang="en-US" altLang="en-US" sz="2000" smtClean="0"/>
          </a:p>
        </p:txBody>
      </p:sp>
      <p:sp>
        <p:nvSpPr>
          <p:cNvPr id="4403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F089D772-1A0F-470D-944C-5866A4A09CEF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0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" name="Rectangle 5"/>
          <p:cNvSpPr/>
          <p:nvPr/>
        </p:nvSpPr>
        <p:spPr bwMode="auto">
          <a:xfrm>
            <a:off x="1476375" y="2478088"/>
            <a:ext cx="431800" cy="51911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endParaRPr lang="en-US" dirty="0">
              <a:ln w="19050">
                <a:solidFill>
                  <a:schemeClr val="tx1"/>
                </a:solidFill>
              </a:ln>
            </a:endParaRPr>
          </a:p>
        </p:txBody>
      </p:sp>
      <p:cxnSp>
        <p:nvCxnSpPr>
          <p:cNvPr id="44038" name="Straight Arrow Connector 7"/>
          <p:cNvCxnSpPr>
            <a:cxnSpLocks noChangeShapeType="1"/>
          </p:cNvCxnSpPr>
          <p:nvPr/>
        </p:nvCxnSpPr>
        <p:spPr bwMode="auto">
          <a:xfrm>
            <a:off x="1908175" y="2708275"/>
            <a:ext cx="863600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4039" name="Straight Arrow Connector 16"/>
          <p:cNvCxnSpPr>
            <a:cxnSpLocks noChangeShapeType="1"/>
          </p:cNvCxnSpPr>
          <p:nvPr/>
        </p:nvCxnSpPr>
        <p:spPr bwMode="auto">
          <a:xfrm flipH="1">
            <a:off x="1908175" y="2781300"/>
            <a:ext cx="863600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1" name="Rectangle 40"/>
          <p:cNvSpPr/>
          <p:nvPr/>
        </p:nvSpPr>
        <p:spPr bwMode="auto">
          <a:xfrm>
            <a:off x="1476375" y="3141663"/>
            <a:ext cx="431800" cy="51911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endParaRPr lang="en-US" dirty="0">
              <a:ln w="19050">
                <a:solidFill>
                  <a:schemeClr val="tx1"/>
                </a:solidFill>
              </a:ln>
            </a:endParaRPr>
          </a:p>
        </p:txBody>
      </p:sp>
      <p:cxnSp>
        <p:nvCxnSpPr>
          <p:cNvPr id="44041" name="Straight Arrow Connector 41"/>
          <p:cNvCxnSpPr>
            <a:cxnSpLocks noChangeShapeType="1"/>
          </p:cNvCxnSpPr>
          <p:nvPr/>
        </p:nvCxnSpPr>
        <p:spPr bwMode="auto">
          <a:xfrm>
            <a:off x="1908175" y="3371850"/>
            <a:ext cx="863600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4042" name="Straight Arrow Connector 42"/>
          <p:cNvCxnSpPr>
            <a:cxnSpLocks noChangeShapeType="1"/>
          </p:cNvCxnSpPr>
          <p:nvPr/>
        </p:nvCxnSpPr>
        <p:spPr bwMode="auto">
          <a:xfrm flipH="1">
            <a:off x="1908175" y="3444875"/>
            <a:ext cx="863600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4" name="Rectangle 43"/>
          <p:cNvSpPr/>
          <p:nvPr/>
        </p:nvSpPr>
        <p:spPr bwMode="auto">
          <a:xfrm>
            <a:off x="1476375" y="3830638"/>
            <a:ext cx="431800" cy="51911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endParaRPr lang="en-US" dirty="0">
              <a:ln w="19050">
                <a:solidFill>
                  <a:schemeClr val="tx1"/>
                </a:solidFill>
              </a:ln>
            </a:endParaRPr>
          </a:p>
        </p:txBody>
      </p:sp>
      <p:cxnSp>
        <p:nvCxnSpPr>
          <p:cNvPr id="44044" name="Straight Arrow Connector 44"/>
          <p:cNvCxnSpPr>
            <a:cxnSpLocks noChangeShapeType="1"/>
          </p:cNvCxnSpPr>
          <p:nvPr/>
        </p:nvCxnSpPr>
        <p:spPr bwMode="auto">
          <a:xfrm>
            <a:off x="1908175" y="4060825"/>
            <a:ext cx="863600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4045" name="Straight Arrow Connector 45"/>
          <p:cNvCxnSpPr>
            <a:cxnSpLocks noChangeShapeType="1"/>
          </p:cNvCxnSpPr>
          <p:nvPr/>
        </p:nvCxnSpPr>
        <p:spPr bwMode="auto">
          <a:xfrm flipH="1">
            <a:off x="1908175" y="4133850"/>
            <a:ext cx="863600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7" name="Rectangle 46"/>
          <p:cNvSpPr/>
          <p:nvPr/>
        </p:nvSpPr>
        <p:spPr bwMode="auto">
          <a:xfrm>
            <a:off x="1476375" y="4494213"/>
            <a:ext cx="431800" cy="51911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endParaRPr lang="en-US" dirty="0">
              <a:ln w="19050">
                <a:solidFill>
                  <a:schemeClr val="tx1"/>
                </a:solidFill>
              </a:ln>
            </a:endParaRPr>
          </a:p>
        </p:txBody>
      </p:sp>
      <p:cxnSp>
        <p:nvCxnSpPr>
          <p:cNvPr id="44047" name="Straight Arrow Connector 47"/>
          <p:cNvCxnSpPr>
            <a:cxnSpLocks noChangeShapeType="1"/>
          </p:cNvCxnSpPr>
          <p:nvPr/>
        </p:nvCxnSpPr>
        <p:spPr bwMode="auto">
          <a:xfrm>
            <a:off x="1908175" y="4724400"/>
            <a:ext cx="863600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4048" name="Straight Arrow Connector 48"/>
          <p:cNvCxnSpPr>
            <a:cxnSpLocks noChangeShapeType="1"/>
          </p:cNvCxnSpPr>
          <p:nvPr/>
        </p:nvCxnSpPr>
        <p:spPr bwMode="auto">
          <a:xfrm flipH="1">
            <a:off x="1908175" y="4797425"/>
            <a:ext cx="863600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0" name="Rectangle 49"/>
          <p:cNvSpPr/>
          <p:nvPr/>
        </p:nvSpPr>
        <p:spPr bwMode="auto">
          <a:xfrm>
            <a:off x="1476375" y="5805488"/>
            <a:ext cx="431800" cy="51911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endParaRPr lang="en-US" dirty="0">
              <a:ln w="19050">
                <a:solidFill>
                  <a:schemeClr val="tx1"/>
                </a:solidFill>
              </a:ln>
            </a:endParaRPr>
          </a:p>
        </p:txBody>
      </p:sp>
      <p:cxnSp>
        <p:nvCxnSpPr>
          <p:cNvPr id="44050" name="Straight Arrow Connector 50"/>
          <p:cNvCxnSpPr>
            <a:cxnSpLocks noChangeShapeType="1"/>
          </p:cNvCxnSpPr>
          <p:nvPr/>
        </p:nvCxnSpPr>
        <p:spPr bwMode="auto">
          <a:xfrm>
            <a:off x="1908175" y="6037263"/>
            <a:ext cx="863600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4051" name="Straight Arrow Connector 52"/>
          <p:cNvCxnSpPr>
            <a:cxnSpLocks noChangeShapeType="1"/>
          </p:cNvCxnSpPr>
          <p:nvPr/>
        </p:nvCxnSpPr>
        <p:spPr bwMode="auto">
          <a:xfrm flipH="1">
            <a:off x="1908175" y="6108700"/>
            <a:ext cx="863600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4" name="Oval 53"/>
          <p:cNvSpPr/>
          <p:nvPr/>
        </p:nvSpPr>
        <p:spPr bwMode="auto">
          <a:xfrm>
            <a:off x="1692275" y="5157788"/>
            <a:ext cx="53975" cy="53975"/>
          </a:xfrm>
          <a:prstGeom prst="ellipse">
            <a:avLst/>
          </a:prstGeom>
          <a:solidFill>
            <a:schemeClr val="tx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endParaRPr lang="en-US" dirty="0">
              <a:ln w="19050">
                <a:solidFill>
                  <a:schemeClr val="tx1"/>
                </a:solidFill>
              </a:ln>
            </a:endParaRPr>
          </a:p>
        </p:txBody>
      </p:sp>
      <p:sp>
        <p:nvSpPr>
          <p:cNvPr id="56" name="Oval 55"/>
          <p:cNvSpPr/>
          <p:nvPr/>
        </p:nvSpPr>
        <p:spPr bwMode="auto">
          <a:xfrm>
            <a:off x="1692275" y="5373688"/>
            <a:ext cx="53975" cy="55562"/>
          </a:xfrm>
          <a:prstGeom prst="ellipse">
            <a:avLst/>
          </a:prstGeom>
          <a:solidFill>
            <a:schemeClr val="tx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endParaRPr lang="en-US" dirty="0">
              <a:ln w="19050">
                <a:solidFill>
                  <a:schemeClr val="tx1"/>
                </a:solidFill>
              </a:ln>
            </a:endParaRPr>
          </a:p>
        </p:txBody>
      </p:sp>
      <p:sp>
        <p:nvSpPr>
          <p:cNvPr id="57" name="Oval 56"/>
          <p:cNvSpPr/>
          <p:nvPr/>
        </p:nvSpPr>
        <p:spPr bwMode="auto">
          <a:xfrm>
            <a:off x="1692275" y="5589588"/>
            <a:ext cx="53975" cy="53975"/>
          </a:xfrm>
          <a:prstGeom prst="ellipse">
            <a:avLst/>
          </a:prstGeom>
          <a:solidFill>
            <a:schemeClr val="tx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endParaRPr lang="en-US" dirty="0">
              <a:ln w="19050">
                <a:solidFill>
                  <a:schemeClr val="tx1"/>
                </a:solidFill>
              </a:ln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altLang="en-US" smtClean="0"/>
              <a:t>بلوک‌های ارتباط سریال سریع</a:t>
            </a:r>
            <a:endParaRPr lang="en-US" altLang="en-US" smtClean="0"/>
          </a:p>
        </p:txBody>
      </p:sp>
      <p:sp>
        <p:nvSpPr>
          <p:cNvPr id="46083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9044D1CB-65C9-4641-BDC1-5BDE9534F836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1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608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endParaRPr lang="en-US" altLang="en-US" sz="21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graphicFrame>
        <p:nvGraphicFramePr>
          <p:cNvPr id="46085" name="Object 5"/>
          <p:cNvGraphicFramePr>
            <a:graphicFrameLocks noChangeAspect="1"/>
          </p:cNvGraphicFramePr>
          <p:nvPr/>
        </p:nvGraphicFramePr>
        <p:xfrm>
          <a:off x="395288" y="1341438"/>
          <a:ext cx="8467725" cy="438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0" name="Visio" r:id="rId4" imgW="54006750" imgH="27946398" progId="Visio.Drawing.11">
                  <p:embed/>
                </p:oleObj>
              </mc:Choice>
              <mc:Fallback>
                <p:oleObj name="Visio" r:id="rId4" imgW="54006750" imgH="27946398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1341438"/>
                        <a:ext cx="8467725" cy="438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altLang="en-US" sz="3200" smtClean="0"/>
              <a:t>کدگذار 8 بیت به 10 بیت</a:t>
            </a:r>
            <a:endParaRPr lang="en-US" altLang="en-US" smtClean="0"/>
          </a:p>
        </p:txBody>
      </p:sp>
      <p:sp>
        <p:nvSpPr>
          <p:cNvPr id="48131" name="Content Placeholder 2"/>
          <p:cNvSpPr>
            <a:spLocks noGrp="1"/>
          </p:cNvSpPr>
          <p:nvPr>
            <p:ph idx="1"/>
          </p:nvPr>
        </p:nvSpPr>
        <p:spPr>
          <a:xfrm>
            <a:off x="692150" y="593387"/>
            <a:ext cx="8208963" cy="1352550"/>
          </a:xfrm>
        </p:spPr>
        <p:txBody>
          <a:bodyPr/>
          <a:lstStyle/>
          <a:p>
            <a:r>
              <a:rPr lang="fa-IR" altLang="en-US" sz="2800" dirty="0" smtClean="0"/>
              <a:t>مشکل:</a:t>
            </a:r>
          </a:p>
          <a:p>
            <a:pPr lvl="1"/>
            <a:r>
              <a:rPr lang="en-US" altLang="en-US" sz="2000" dirty="0" smtClean="0"/>
              <a:t>‘1’</a:t>
            </a:r>
            <a:r>
              <a:rPr lang="fa-IR" altLang="en-US" sz="2000" dirty="0" smtClean="0"/>
              <a:t>های متوالی (یا </a:t>
            </a:r>
            <a:r>
              <a:rPr lang="en-US" altLang="en-US" sz="2000" dirty="0" smtClean="0"/>
              <a:t>‘0’</a:t>
            </a:r>
            <a:r>
              <a:rPr lang="fa-IR" altLang="en-US" sz="2000" dirty="0" smtClean="0"/>
              <a:t>های متوالی) </a:t>
            </a:r>
            <a:r>
              <a:rPr lang="fa-IR" altLang="en-US" sz="2000" dirty="0" smtClean="0">
                <a:sym typeface="Wingdings" panose="05000000000000000000" pitchFamily="2" charset="2"/>
              </a:rPr>
              <a:t> خطا</a:t>
            </a:r>
          </a:p>
          <a:p>
            <a:pPr lvl="2"/>
            <a:r>
              <a:rPr lang="fa-IR" altLang="en-US" sz="1600" dirty="0" smtClean="0">
                <a:sym typeface="Wingdings" panose="05000000000000000000" pitchFamily="2" charset="2"/>
              </a:rPr>
              <a:t>سرعت بسیار بالا، فیلتر شدن فرکانس‌های بالا توسط خط، به هم خوردن تعادل </a:t>
            </a:r>
            <a:r>
              <a:rPr lang="en-US" altLang="en-US" sz="1600" dirty="0" smtClean="0">
                <a:sym typeface="Wingdings" panose="05000000000000000000" pitchFamily="2" charset="2"/>
              </a:rPr>
              <a:t>DC</a:t>
            </a:r>
            <a:endParaRPr lang="en-US" altLang="en-US" sz="1600" dirty="0" smtClean="0"/>
          </a:p>
        </p:txBody>
      </p:sp>
      <p:sp>
        <p:nvSpPr>
          <p:cNvPr id="48132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8410575" y="6334125"/>
            <a:ext cx="554038" cy="334963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ABF57617-8B58-47A6-ACCE-4A6A0805187C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2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graphicFrame>
        <p:nvGraphicFramePr>
          <p:cNvPr id="48133" name="Object 1"/>
          <p:cNvGraphicFramePr>
            <a:graphicFrameLocks noChangeAspect="1"/>
          </p:cNvGraphicFramePr>
          <p:nvPr/>
        </p:nvGraphicFramePr>
        <p:xfrm>
          <a:off x="365125" y="2063750"/>
          <a:ext cx="3846513" cy="2339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44" name="Visio" r:id="rId4" imgW="29594269" imgH="18011711" progId="Visio.Drawing.11">
                  <p:embed/>
                </p:oleObj>
              </mc:Choice>
              <mc:Fallback>
                <p:oleObj name="Visio" r:id="rId4" imgW="29594269" imgH="1801171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125" y="2063750"/>
                        <a:ext cx="3846513" cy="2339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4" name="Object 23"/>
          <p:cNvGraphicFramePr>
            <a:graphicFrameLocks noChangeAspect="1"/>
          </p:cNvGraphicFramePr>
          <p:nvPr/>
        </p:nvGraphicFramePr>
        <p:xfrm>
          <a:off x="4591050" y="1628775"/>
          <a:ext cx="3797300" cy="316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45" name="Visio" r:id="rId6" imgW="29565672" imgH="24688897" progId="Visio.Drawing.11">
                  <p:embed/>
                </p:oleObj>
              </mc:Choice>
              <mc:Fallback>
                <p:oleObj name="Visio" r:id="rId6" imgW="29565672" imgH="24688897" progId="Visio.Drawing.11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91050" y="1628775"/>
                        <a:ext cx="3797300" cy="3165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Content Placeholder 2"/>
          <p:cNvSpPr txBox="1">
            <a:spLocks/>
          </p:cNvSpPr>
          <p:nvPr/>
        </p:nvSpPr>
        <p:spPr bwMode="auto">
          <a:xfrm>
            <a:off x="692149" y="4403725"/>
            <a:ext cx="8208963" cy="1352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342900" indent="-342900" algn="r" rtl="1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b="1">
                <a:solidFill>
                  <a:srgbClr val="FF5050"/>
                </a:solidFill>
                <a:latin typeface="+mn-lt"/>
                <a:ea typeface="+mn-ea"/>
                <a:cs typeface="B Mitra" pitchFamily="2" charset="-78"/>
              </a:defRPr>
            </a:lvl1pPr>
            <a:lvl2pPr marL="990600" indent="-533400" algn="r" rtl="1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q"/>
              <a:defRPr sz="2800">
                <a:solidFill>
                  <a:srgbClr val="0000FF"/>
                </a:solidFill>
                <a:latin typeface="+mn-lt"/>
                <a:cs typeface="B Mitra" pitchFamily="2" charset="-78"/>
              </a:defRPr>
            </a:lvl2pPr>
            <a:lvl3pPr marL="1143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+mn-lt"/>
                <a:cs typeface="B Mitra" pitchFamily="2" charset="-78"/>
              </a:defRPr>
            </a:lvl3pPr>
            <a:lvl4pPr marL="1600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+mn-lt"/>
                <a:cs typeface="B Mitra" pitchFamily="2" charset="-78"/>
              </a:defRPr>
            </a:lvl4pPr>
            <a:lvl5pPr marL="2057400" indent="-231775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800">
                <a:solidFill>
                  <a:schemeClr val="tx1"/>
                </a:solidFill>
                <a:latin typeface="+mn-lt"/>
                <a:cs typeface="B Mitra" pitchFamily="2" charset="-78"/>
              </a:defRPr>
            </a:lvl5pPr>
            <a:lvl6pPr marL="25146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>
              <a:defRPr/>
            </a:pPr>
            <a:r>
              <a:rPr lang="fa-IR" altLang="en-US" sz="2800" kern="0" dirty="0" smtClean="0"/>
              <a:t>کدگذار 8 بیت به 10 بیت:</a:t>
            </a:r>
          </a:p>
          <a:p>
            <a:pPr lvl="1">
              <a:defRPr/>
            </a:pPr>
            <a:r>
              <a:rPr lang="fa-IR" altLang="en-US" sz="2000" kern="0" dirty="0"/>
              <a:t>تضمین </a:t>
            </a:r>
            <a:r>
              <a:rPr lang="fa-IR" altLang="en-US" sz="2000" kern="0" dirty="0">
                <a:sym typeface="Wingdings" panose="05000000000000000000" pitchFamily="2" charset="2"/>
              </a:rPr>
              <a:t>عدم وجود پنج</a:t>
            </a:r>
            <a:r>
              <a:rPr lang="fa-IR" altLang="en-US" sz="2000" kern="0" dirty="0" smtClean="0">
                <a:sym typeface="Wingdings" panose="05000000000000000000" pitchFamily="2" charset="2"/>
              </a:rPr>
              <a:t> </a:t>
            </a:r>
            <a:r>
              <a:rPr lang="en-US" altLang="en-US" sz="2000" kern="0" dirty="0" smtClean="0">
                <a:sym typeface="Wingdings" panose="05000000000000000000" pitchFamily="2" charset="2"/>
              </a:rPr>
              <a:t>‘</a:t>
            </a:r>
            <a:r>
              <a:rPr lang="en-US" altLang="en-US" sz="2000" kern="0" dirty="0">
                <a:sym typeface="Wingdings" panose="05000000000000000000" pitchFamily="2" charset="2"/>
              </a:rPr>
              <a:t>1’</a:t>
            </a:r>
            <a:r>
              <a:rPr lang="fa-IR" altLang="en-US" sz="2000" kern="0" dirty="0">
                <a:sym typeface="Wingdings" panose="05000000000000000000" pitchFamily="2" charset="2"/>
              </a:rPr>
              <a:t> </a:t>
            </a:r>
            <a:r>
              <a:rPr lang="fa-IR" altLang="en-US" sz="2000" kern="0" dirty="0" smtClean="0">
                <a:sym typeface="Wingdings" panose="05000000000000000000" pitchFamily="2" charset="2"/>
              </a:rPr>
              <a:t>متوالی یا پنج </a:t>
            </a:r>
            <a:r>
              <a:rPr lang="en-US" altLang="en-US" sz="2000" kern="0" dirty="0" smtClean="0">
                <a:sym typeface="Wingdings" panose="05000000000000000000" pitchFamily="2" charset="2"/>
              </a:rPr>
              <a:t>’0’</a:t>
            </a:r>
            <a:r>
              <a:rPr lang="fa-IR" altLang="en-US" sz="2000" kern="0" dirty="0" smtClean="0">
                <a:sym typeface="Wingdings" panose="05000000000000000000" pitchFamily="2" charset="2"/>
              </a:rPr>
              <a:t> متوالی</a:t>
            </a:r>
          </a:p>
          <a:p>
            <a:pPr lvl="1">
              <a:defRPr/>
            </a:pPr>
            <a:r>
              <a:rPr lang="fa-IR" altLang="en-US" sz="2000" kern="0" dirty="0" smtClean="0">
                <a:sym typeface="Wingdings" panose="05000000000000000000" pitchFamily="2" charset="2"/>
              </a:rPr>
              <a:t>ایجاد تعداد تقریباً مساوی </a:t>
            </a:r>
            <a:r>
              <a:rPr lang="en-US" altLang="en-US" sz="2000" kern="0" dirty="0" smtClean="0">
                <a:sym typeface="Wingdings" panose="05000000000000000000" pitchFamily="2" charset="2"/>
              </a:rPr>
              <a:t>‘1’</a:t>
            </a:r>
            <a:r>
              <a:rPr lang="fa-IR" altLang="en-US" sz="2000" kern="0" dirty="0" smtClean="0">
                <a:sym typeface="Wingdings" panose="05000000000000000000" pitchFamily="2" charset="2"/>
              </a:rPr>
              <a:t> و </a:t>
            </a:r>
            <a:r>
              <a:rPr lang="en-US" altLang="en-US" sz="2000" kern="0" dirty="0" smtClean="0">
                <a:sym typeface="Wingdings" panose="05000000000000000000" pitchFamily="2" charset="2"/>
              </a:rPr>
              <a:t>‘0’</a:t>
            </a:r>
          </a:p>
          <a:p>
            <a:pPr>
              <a:defRPr/>
            </a:pPr>
            <a:r>
              <a:rPr lang="fa-IR" altLang="en-US" sz="2400" kern="0" dirty="0" smtClean="0">
                <a:sym typeface="Wingdings" panose="05000000000000000000" pitchFamily="2" charset="2"/>
              </a:rPr>
              <a:t>کدگشای 10 بیت به 8 بیت:</a:t>
            </a:r>
          </a:p>
          <a:p>
            <a:pPr lvl="1">
              <a:defRPr/>
            </a:pPr>
            <a:r>
              <a:rPr lang="fa-IR" altLang="en-US" sz="2000" kern="0" dirty="0" smtClean="0">
                <a:sym typeface="Wingdings" panose="05000000000000000000" pitchFamily="2" charset="2"/>
              </a:rPr>
              <a:t>عکس تبدیل در گیرنده</a:t>
            </a:r>
            <a:endParaRPr lang="en-US" altLang="en-US" sz="2000" kern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altLang="en-US" smtClean="0"/>
              <a:t>میانگیر </a:t>
            </a:r>
            <a:r>
              <a:rPr lang="en-US" altLang="en-US" smtClean="0"/>
              <a:t>FIFO</a:t>
            </a:r>
          </a:p>
        </p:txBody>
      </p:sp>
      <p:sp>
        <p:nvSpPr>
          <p:cNvPr id="50179" name="Content Placeholder 2"/>
          <p:cNvSpPr>
            <a:spLocks noGrp="1"/>
          </p:cNvSpPr>
          <p:nvPr>
            <p:ph idx="1"/>
          </p:nvPr>
        </p:nvSpPr>
        <p:spPr>
          <a:xfrm>
            <a:off x="674591" y="1209675"/>
            <a:ext cx="8208962" cy="1352550"/>
          </a:xfrm>
        </p:spPr>
        <p:txBody>
          <a:bodyPr/>
          <a:lstStyle/>
          <a:p>
            <a:r>
              <a:rPr lang="en-US" altLang="en-US" dirty="0" smtClean="0"/>
              <a:t>FIFO Buffer</a:t>
            </a:r>
            <a:r>
              <a:rPr lang="fa-IR" altLang="en-US" dirty="0" smtClean="0"/>
              <a:t>:</a:t>
            </a:r>
          </a:p>
          <a:p>
            <a:pPr lvl="1"/>
            <a:r>
              <a:rPr lang="fa-IR" altLang="en-US" sz="2400" dirty="0" smtClean="0"/>
              <a:t>در فرستنده: </a:t>
            </a:r>
            <a:r>
              <a:rPr lang="en-US" altLang="en-US" sz="2400" dirty="0" err="1" smtClean="0"/>
              <a:t>Serializer</a:t>
            </a:r>
            <a:r>
              <a:rPr lang="fa-IR" altLang="en-US" sz="2400" dirty="0" smtClean="0"/>
              <a:t> داده‌ها را به ترتیب می‌خواند و سری می‌کند</a:t>
            </a:r>
          </a:p>
          <a:p>
            <a:pPr lvl="1"/>
            <a:r>
              <a:rPr lang="fa-IR" altLang="en-US" sz="2400" dirty="0" smtClean="0"/>
              <a:t>عدم هماهنگی سرعت تولید داده‌های 10 بیتی با سرعت ارسال سری‌ساز</a:t>
            </a:r>
          </a:p>
          <a:p>
            <a:pPr lvl="2"/>
            <a:r>
              <a:rPr lang="fa-IR" altLang="en-US" sz="1800" dirty="0" smtClean="0">
                <a:sym typeface="Wingdings" panose="05000000000000000000" pitchFamily="2" charset="2"/>
              </a:rPr>
              <a:t> </a:t>
            </a:r>
            <a:r>
              <a:rPr lang="en-US" altLang="en-US" sz="1800" dirty="0" smtClean="0">
                <a:sym typeface="Wingdings" panose="05000000000000000000" pitchFamily="2" charset="2"/>
              </a:rPr>
              <a:t>FIFO</a:t>
            </a:r>
            <a:r>
              <a:rPr lang="fa-IR" altLang="en-US" sz="1800" dirty="0" smtClean="0">
                <a:sym typeface="Wingdings" panose="05000000000000000000" pitchFamily="2" charset="2"/>
              </a:rPr>
              <a:t> برای هماهنگی این دو</a:t>
            </a:r>
          </a:p>
          <a:p>
            <a:pPr lvl="2"/>
            <a:endParaRPr lang="fa-IR" altLang="en-US" sz="1800" dirty="0" smtClean="0">
              <a:sym typeface="Wingdings" panose="05000000000000000000" pitchFamily="2" charset="2"/>
            </a:endParaRPr>
          </a:p>
          <a:p>
            <a:pPr lvl="1"/>
            <a:r>
              <a:rPr lang="fa-IR" altLang="en-US" sz="2400" dirty="0" smtClean="0">
                <a:sym typeface="Wingdings" panose="05000000000000000000" pitchFamily="2" charset="2"/>
              </a:rPr>
              <a:t>در گیرنده:</a:t>
            </a:r>
          </a:p>
          <a:p>
            <a:pPr lvl="2"/>
            <a:r>
              <a:rPr lang="fa-IR" altLang="en-US" sz="1800" dirty="0" smtClean="0">
                <a:sym typeface="Wingdings" panose="05000000000000000000" pitchFamily="2" charset="2"/>
              </a:rPr>
              <a:t>برعکس</a:t>
            </a:r>
          </a:p>
          <a:p>
            <a:pPr lvl="2"/>
            <a:r>
              <a:rPr lang="fa-IR" altLang="en-US" sz="1800" dirty="0" smtClean="0">
                <a:sym typeface="Wingdings" panose="05000000000000000000" pitchFamily="2" charset="2"/>
              </a:rPr>
              <a:t>+ دریافت از چند بلوک همزمان</a:t>
            </a:r>
          </a:p>
          <a:p>
            <a:pPr lvl="2"/>
            <a:r>
              <a:rPr lang="fa-IR" altLang="en-US" sz="1800" dirty="0" smtClean="0">
                <a:sym typeface="Wingdings" panose="05000000000000000000" pitchFamily="2" charset="2"/>
              </a:rPr>
              <a:t> نیاز به هماهنگی</a:t>
            </a:r>
          </a:p>
        </p:txBody>
      </p:sp>
      <p:sp>
        <p:nvSpPr>
          <p:cNvPr id="5018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F28C2E8E-67CD-4041-87E0-0FA25D875FA7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3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graphicFrame>
        <p:nvGraphicFramePr>
          <p:cNvPr id="50181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7747102"/>
              </p:ext>
            </p:extLst>
          </p:nvPr>
        </p:nvGraphicFramePr>
        <p:xfrm>
          <a:off x="395289" y="3501008"/>
          <a:ext cx="5149592" cy="26648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86" name="Visio" r:id="rId4" imgW="54006641" imgH="27946574" progId="Visio.Drawing.11">
                  <p:embed/>
                </p:oleObj>
              </mc:Choice>
              <mc:Fallback>
                <p:oleObj name="Visio" r:id="rId4" imgW="54006641" imgH="27946574" progId="Visio.Drawing.11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9" y="3501008"/>
                        <a:ext cx="5149592" cy="26648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 eaLnBrk="1" hangingPunct="1">
              <a:spcBef>
                <a:spcPct val="0"/>
              </a:spcBef>
              <a:buFontTx/>
              <a:buNone/>
            </a:pPr>
            <a:fld id="{FBB3743B-8F3B-497C-B188-B53AB1E6D1BA}" type="slidenum">
              <a:rPr lang="en-US" altLang="en-US" sz="1400" b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pPr rtl="0" eaLnBrk="1" hangingPunct="1">
                <a:spcBef>
                  <a:spcPct val="0"/>
                </a:spcBef>
                <a:buFontTx/>
                <a:buNone/>
              </a:pPr>
              <a:t>3</a:t>
            </a:fld>
            <a:endParaRPr lang="en-US" altLang="en-US" sz="1400" b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2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rtl="1" eaLnBrk="1" hangingPunct="1"/>
            <a:r>
              <a:rPr lang="fa-IR" altLang="en-US" dirty="0" smtClean="0"/>
              <a:t>ساختار </a:t>
            </a:r>
            <a:r>
              <a:rPr lang="en-US" altLang="en-US" dirty="0" smtClean="0"/>
              <a:t>FPGA</a:t>
            </a:r>
          </a:p>
        </p:txBody>
      </p:sp>
      <p:pic>
        <p:nvPicPr>
          <p:cNvPr id="922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2181" y="1124744"/>
            <a:ext cx="4733925" cy="464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altLang="en-US" smtClean="0"/>
              <a:t>معماری اتصالات جزیره‌ای</a:t>
            </a:r>
            <a:endParaRPr lang="en-US" altLang="en-US" smtClean="0"/>
          </a:p>
        </p:txBody>
      </p:sp>
      <p:sp>
        <p:nvSpPr>
          <p:cNvPr id="11267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F4981204-32FC-4503-9165-EC8892BD7449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4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grpSp>
        <p:nvGrpSpPr>
          <p:cNvPr id="11268" name="Group 101"/>
          <p:cNvGrpSpPr>
            <a:grpSpLocks/>
          </p:cNvGrpSpPr>
          <p:nvPr/>
        </p:nvGrpSpPr>
        <p:grpSpPr bwMode="auto">
          <a:xfrm>
            <a:off x="1115616" y="1067328"/>
            <a:ext cx="3048000" cy="5486400"/>
            <a:chOff x="288" y="864"/>
            <a:chExt cx="1920" cy="3456"/>
          </a:xfrm>
        </p:grpSpPr>
        <p:grpSp>
          <p:nvGrpSpPr>
            <p:cNvPr id="11321" name="Group 98"/>
            <p:cNvGrpSpPr>
              <a:grpSpLocks/>
            </p:cNvGrpSpPr>
            <p:nvPr/>
          </p:nvGrpSpPr>
          <p:grpSpPr bwMode="auto">
            <a:xfrm>
              <a:off x="288" y="864"/>
              <a:ext cx="1920" cy="1776"/>
              <a:chOff x="288" y="864"/>
              <a:chExt cx="1920" cy="1776"/>
            </a:xfrm>
          </p:grpSpPr>
          <p:grpSp>
            <p:nvGrpSpPr>
              <p:cNvPr id="11344" name="Group 7"/>
              <p:cNvGrpSpPr>
                <a:grpSpLocks/>
              </p:cNvGrpSpPr>
              <p:nvPr/>
            </p:nvGrpSpPr>
            <p:grpSpPr bwMode="auto">
              <a:xfrm>
                <a:off x="336" y="960"/>
                <a:ext cx="768" cy="720"/>
                <a:chOff x="288" y="1200"/>
                <a:chExt cx="768" cy="720"/>
              </a:xfrm>
            </p:grpSpPr>
            <p:sp>
              <p:nvSpPr>
                <p:cNvPr id="11363" name="Rectangle 8"/>
                <p:cNvSpPr>
                  <a:spLocks noChangeArrowheads="1"/>
                </p:cNvSpPr>
                <p:nvPr/>
              </p:nvSpPr>
              <p:spPr bwMode="auto">
                <a:xfrm>
                  <a:off x="288" y="1200"/>
                  <a:ext cx="768" cy="720"/>
                </a:xfrm>
                <a:prstGeom prst="rect">
                  <a:avLst/>
                </a:prstGeom>
                <a:solidFill>
                  <a:schemeClr val="accent1"/>
                </a:solidFill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algn="r" rtl="1">
                    <a:spcBef>
                      <a:spcPct val="20000"/>
                    </a:spcBef>
                    <a:buChar char="•"/>
                    <a:defRPr sz="24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1pPr>
                  <a:lvl2pPr marL="742950" indent="-285750" algn="r" rtl="1">
                    <a:spcBef>
                      <a:spcPct val="20000"/>
                    </a:spcBef>
                    <a:buFont typeface="Wingdings" panose="05000000000000000000" pitchFamily="2" charset="2"/>
                    <a:buChar char="q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2pPr>
                  <a:lvl3pPr marL="11430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3pPr>
                  <a:lvl4pPr marL="16002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4pPr>
                  <a:lvl5pPr marL="20574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5pPr>
                  <a:lvl6pPr marL="25146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6pPr>
                  <a:lvl7pPr marL="29718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7pPr>
                  <a:lvl8pPr marL="34290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8pPr>
                  <a:lvl9pPr marL="38862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9pPr>
                </a:lstStyle>
                <a:p>
                  <a:pPr algn="ctr" rtl="0">
                    <a:spcBef>
                      <a:spcPct val="0"/>
                    </a:spcBef>
                    <a:buFontTx/>
                    <a:buNone/>
                  </a:pPr>
                  <a:endParaRPr lang="en-US" altLang="en-US" sz="2100" b="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1364" name="Text Box 9"/>
                <p:cNvSpPr txBox="1">
                  <a:spLocks noChangeArrowheads="1"/>
                </p:cNvSpPr>
                <p:nvPr/>
              </p:nvSpPr>
              <p:spPr bwMode="auto">
                <a:xfrm>
                  <a:off x="432" y="1392"/>
                  <a:ext cx="480" cy="26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algn="r" rtl="1">
                    <a:spcBef>
                      <a:spcPct val="20000"/>
                    </a:spcBef>
                    <a:buChar char="•"/>
                    <a:defRPr sz="24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1pPr>
                  <a:lvl2pPr marL="742950" indent="-285750" algn="r" rtl="1">
                    <a:spcBef>
                      <a:spcPct val="20000"/>
                    </a:spcBef>
                    <a:buFont typeface="Wingdings" panose="05000000000000000000" pitchFamily="2" charset="2"/>
                    <a:buChar char="q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2pPr>
                  <a:lvl3pPr marL="11430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3pPr>
                  <a:lvl4pPr marL="16002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4pPr>
                  <a:lvl5pPr marL="20574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5pPr>
                  <a:lvl6pPr marL="25146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6pPr>
                  <a:lvl7pPr marL="29718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7pPr>
                  <a:lvl8pPr marL="34290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8pPr>
                  <a:lvl9pPr marL="38862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9pPr>
                </a:lstStyle>
                <a:p>
                  <a:pPr algn="ctr" rtl="0">
                    <a:spcBef>
                      <a:spcPct val="50000"/>
                    </a:spcBef>
                    <a:buFontTx/>
                    <a:buNone/>
                  </a:pPr>
                  <a:r>
                    <a:rPr lang="en-US" altLang="en-US" sz="2100" b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rPr>
                    <a:t>LC</a:t>
                  </a:r>
                </a:p>
              </p:txBody>
            </p:sp>
          </p:grpSp>
          <p:grpSp>
            <p:nvGrpSpPr>
              <p:cNvPr id="11345" name="Group 10"/>
              <p:cNvGrpSpPr>
                <a:grpSpLocks/>
              </p:cNvGrpSpPr>
              <p:nvPr/>
            </p:nvGrpSpPr>
            <p:grpSpPr bwMode="auto">
              <a:xfrm>
                <a:off x="288" y="1920"/>
                <a:ext cx="816" cy="480"/>
                <a:chOff x="288" y="1920"/>
                <a:chExt cx="816" cy="480"/>
              </a:xfrm>
            </p:grpSpPr>
            <p:sp>
              <p:nvSpPr>
                <p:cNvPr id="11361" name="Rectangle 11"/>
                <p:cNvSpPr>
                  <a:spLocks noChangeArrowheads="1"/>
                </p:cNvSpPr>
                <p:nvPr/>
              </p:nvSpPr>
              <p:spPr bwMode="auto">
                <a:xfrm>
                  <a:off x="432" y="1920"/>
                  <a:ext cx="528" cy="480"/>
                </a:xfrm>
                <a:prstGeom prst="rect">
                  <a:avLst/>
                </a:prstGeom>
                <a:solidFill>
                  <a:srgbClr val="FFFF00"/>
                </a:solidFill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algn="r" rtl="1">
                    <a:spcBef>
                      <a:spcPct val="20000"/>
                    </a:spcBef>
                    <a:buChar char="•"/>
                    <a:defRPr sz="24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1pPr>
                  <a:lvl2pPr marL="742950" indent="-285750" algn="r" rtl="1">
                    <a:spcBef>
                      <a:spcPct val="20000"/>
                    </a:spcBef>
                    <a:buFont typeface="Wingdings" panose="05000000000000000000" pitchFamily="2" charset="2"/>
                    <a:buChar char="q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2pPr>
                  <a:lvl3pPr marL="11430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3pPr>
                  <a:lvl4pPr marL="16002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4pPr>
                  <a:lvl5pPr marL="20574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5pPr>
                  <a:lvl6pPr marL="25146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6pPr>
                  <a:lvl7pPr marL="29718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7pPr>
                  <a:lvl8pPr marL="34290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8pPr>
                  <a:lvl9pPr marL="38862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9pPr>
                </a:lstStyle>
                <a:p>
                  <a:pPr algn="ctr" rtl="0">
                    <a:spcBef>
                      <a:spcPct val="0"/>
                    </a:spcBef>
                    <a:buFontTx/>
                    <a:buNone/>
                  </a:pPr>
                  <a:endParaRPr lang="en-US" altLang="en-US" sz="2100" b="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1362" name="Text Box 12"/>
                <p:cNvSpPr txBox="1">
                  <a:spLocks noChangeArrowheads="1"/>
                </p:cNvSpPr>
                <p:nvPr/>
              </p:nvSpPr>
              <p:spPr bwMode="auto">
                <a:xfrm>
                  <a:off x="288" y="1920"/>
                  <a:ext cx="816" cy="39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algn="r" rtl="1">
                    <a:spcBef>
                      <a:spcPct val="20000"/>
                    </a:spcBef>
                    <a:buChar char="•"/>
                    <a:defRPr sz="24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1pPr>
                  <a:lvl2pPr marL="742950" indent="-285750" algn="r" rtl="1">
                    <a:spcBef>
                      <a:spcPct val="20000"/>
                    </a:spcBef>
                    <a:buFont typeface="Wingdings" panose="05000000000000000000" pitchFamily="2" charset="2"/>
                    <a:buChar char="q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2pPr>
                  <a:lvl3pPr marL="11430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3pPr>
                  <a:lvl4pPr marL="16002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4pPr>
                  <a:lvl5pPr marL="20574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5pPr>
                  <a:lvl6pPr marL="25146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6pPr>
                  <a:lvl7pPr marL="29718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7pPr>
                  <a:lvl8pPr marL="34290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8pPr>
                  <a:lvl9pPr marL="38862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FontTx/>
                    <a:buNone/>
                  </a:pPr>
                  <a:r>
                    <a:rPr lang="en-US" altLang="en-US" sz="1400" b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rPr>
                    <a:t>Connection </a:t>
                  </a:r>
                </a:p>
                <a:p>
                  <a:pPr algn="ctr">
                    <a:spcBef>
                      <a:spcPct val="50000"/>
                    </a:spcBef>
                    <a:buFontTx/>
                    <a:buNone/>
                  </a:pPr>
                  <a:r>
                    <a:rPr lang="en-US" altLang="en-US" sz="1400" b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rPr>
                    <a:t>Block</a:t>
                  </a:r>
                </a:p>
              </p:txBody>
            </p:sp>
          </p:grpSp>
          <p:grpSp>
            <p:nvGrpSpPr>
              <p:cNvPr id="11346" name="Group 97"/>
              <p:cNvGrpSpPr>
                <a:grpSpLocks/>
              </p:cNvGrpSpPr>
              <p:nvPr/>
            </p:nvGrpSpPr>
            <p:grpSpPr bwMode="auto">
              <a:xfrm>
                <a:off x="1392" y="1920"/>
                <a:ext cx="816" cy="480"/>
                <a:chOff x="1392" y="1920"/>
                <a:chExt cx="816" cy="480"/>
              </a:xfrm>
            </p:grpSpPr>
            <p:sp>
              <p:nvSpPr>
                <p:cNvPr id="11359" name="Rectangle 14"/>
                <p:cNvSpPr>
                  <a:spLocks noChangeArrowheads="1"/>
                </p:cNvSpPr>
                <p:nvPr/>
              </p:nvSpPr>
              <p:spPr bwMode="auto">
                <a:xfrm>
                  <a:off x="1536" y="1920"/>
                  <a:ext cx="528" cy="480"/>
                </a:xfrm>
                <a:prstGeom prst="rect">
                  <a:avLst/>
                </a:prstGeom>
                <a:solidFill>
                  <a:srgbClr val="00FFFF"/>
                </a:solidFill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algn="r" rtl="1">
                    <a:spcBef>
                      <a:spcPct val="20000"/>
                    </a:spcBef>
                    <a:buChar char="•"/>
                    <a:defRPr sz="24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1pPr>
                  <a:lvl2pPr marL="742950" indent="-285750" algn="r" rtl="1">
                    <a:spcBef>
                      <a:spcPct val="20000"/>
                    </a:spcBef>
                    <a:buFont typeface="Wingdings" panose="05000000000000000000" pitchFamily="2" charset="2"/>
                    <a:buChar char="q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2pPr>
                  <a:lvl3pPr marL="11430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3pPr>
                  <a:lvl4pPr marL="16002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4pPr>
                  <a:lvl5pPr marL="20574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5pPr>
                  <a:lvl6pPr marL="25146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6pPr>
                  <a:lvl7pPr marL="29718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7pPr>
                  <a:lvl8pPr marL="34290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8pPr>
                  <a:lvl9pPr marL="38862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9pPr>
                </a:lstStyle>
                <a:p>
                  <a:pPr algn="ctr" rtl="0">
                    <a:spcBef>
                      <a:spcPct val="0"/>
                    </a:spcBef>
                    <a:buFontTx/>
                    <a:buNone/>
                  </a:pPr>
                  <a:endParaRPr lang="en-US" altLang="en-US" sz="2100" b="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1360" name="Text Box 15"/>
                <p:cNvSpPr txBox="1">
                  <a:spLocks noChangeArrowheads="1"/>
                </p:cNvSpPr>
                <p:nvPr/>
              </p:nvSpPr>
              <p:spPr bwMode="auto">
                <a:xfrm>
                  <a:off x="1392" y="1920"/>
                  <a:ext cx="816" cy="39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algn="r" rtl="1">
                    <a:spcBef>
                      <a:spcPct val="20000"/>
                    </a:spcBef>
                    <a:buChar char="•"/>
                    <a:defRPr sz="24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1pPr>
                  <a:lvl2pPr marL="742950" indent="-285750" algn="r" rtl="1">
                    <a:spcBef>
                      <a:spcPct val="20000"/>
                    </a:spcBef>
                    <a:buFont typeface="Wingdings" panose="05000000000000000000" pitchFamily="2" charset="2"/>
                    <a:buChar char="q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2pPr>
                  <a:lvl3pPr marL="11430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3pPr>
                  <a:lvl4pPr marL="16002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4pPr>
                  <a:lvl5pPr marL="20574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5pPr>
                  <a:lvl6pPr marL="25146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6pPr>
                  <a:lvl7pPr marL="29718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7pPr>
                  <a:lvl8pPr marL="34290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8pPr>
                  <a:lvl9pPr marL="38862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FontTx/>
                    <a:buNone/>
                  </a:pPr>
                  <a:r>
                    <a:rPr lang="en-US" altLang="en-US" sz="1400" b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rPr>
                    <a:t>Switch </a:t>
                  </a:r>
                </a:p>
                <a:p>
                  <a:pPr algn="ctr">
                    <a:spcBef>
                      <a:spcPct val="50000"/>
                    </a:spcBef>
                    <a:buFontTx/>
                    <a:buNone/>
                  </a:pPr>
                  <a:r>
                    <a:rPr lang="en-US" altLang="en-US" sz="1400" b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rPr>
                    <a:t>Block</a:t>
                  </a:r>
                </a:p>
              </p:txBody>
            </p:sp>
          </p:grpSp>
          <p:sp>
            <p:nvSpPr>
              <p:cNvPr id="11347" name="Line 16"/>
              <p:cNvSpPr>
                <a:spLocks noChangeShapeType="1"/>
              </p:cNvSpPr>
              <p:nvPr/>
            </p:nvSpPr>
            <p:spPr bwMode="auto">
              <a:xfrm>
                <a:off x="480" y="168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48" name="Line 17"/>
              <p:cNvSpPr>
                <a:spLocks noChangeShapeType="1"/>
              </p:cNvSpPr>
              <p:nvPr/>
            </p:nvSpPr>
            <p:spPr bwMode="auto">
              <a:xfrm>
                <a:off x="528" y="168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49" name="Line 18"/>
              <p:cNvSpPr>
                <a:spLocks noChangeShapeType="1"/>
              </p:cNvSpPr>
              <p:nvPr/>
            </p:nvSpPr>
            <p:spPr bwMode="auto">
              <a:xfrm>
                <a:off x="864" y="168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50" name="Line 19"/>
              <p:cNvSpPr>
                <a:spLocks noChangeShapeType="1"/>
              </p:cNvSpPr>
              <p:nvPr/>
            </p:nvSpPr>
            <p:spPr bwMode="auto">
              <a:xfrm>
                <a:off x="960" y="1968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51" name="Line 20"/>
              <p:cNvSpPr>
                <a:spLocks noChangeShapeType="1"/>
              </p:cNvSpPr>
              <p:nvPr/>
            </p:nvSpPr>
            <p:spPr bwMode="auto">
              <a:xfrm>
                <a:off x="960" y="2016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52" name="Line 21"/>
              <p:cNvSpPr>
                <a:spLocks noChangeShapeType="1"/>
              </p:cNvSpPr>
              <p:nvPr/>
            </p:nvSpPr>
            <p:spPr bwMode="auto">
              <a:xfrm>
                <a:off x="960" y="2304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53" name="Line 22"/>
              <p:cNvSpPr>
                <a:spLocks noChangeShapeType="1"/>
              </p:cNvSpPr>
              <p:nvPr/>
            </p:nvSpPr>
            <p:spPr bwMode="auto">
              <a:xfrm flipV="1">
                <a:off x="1584" y="864"/>
                <a:ext cx="0" cy="105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54" name="Line 23"/>
              <p:cNvSpPr>
                <a:spLocks noChangeShapeType="1"/>
              </p:cNvSpPr>
              <p:nvPr/>
            </p:nvSpPr>
            <p:spPr bwMode="auto">
              <a:xfrm flipV="1">
                <a:off x="1632" y="864"/>
                <a:ext cx="0" cy="105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55" name="Line 24"/>
              <p:cNvSpPr>
                <a:spLocks noChangeShapeType="1"/>
              </p:cNvSpPr>
              <p:nvPr/>
            </p:nvSpPr>
            <p:spPr bwMode="auto">
              <a:xfrm flipV="1">
                <a:off x="2016" y="864"/>
                <a:ext cx="0" cy="105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56" name="Line 25"/>
              <p:cNvSpPr>
                <a:spLocks noChangeShapeType="1"/>
              </p:cNvSpPr>
              <p:nvPr/>
            </p:nvSpPr>
            <p:spPr bwMode="auto">
              <a:xfrm>
                <a:off x="480" y="240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57" name="Line 26"/>
              <p:cNvSpPr>
                <a:spLocks noChangeShapeType="1"/>
              </p:cNvSpPr>
              <p:nvPr/>
            </p:nvSpPr>
            <p:spPr bwMode="auto">
              <a:xfrm>
                <a:off x="528" y="240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58" name="Line 27"/>
              <p:cNvSpPr>
                <a:spLocks noChangeShapeType="1"/>
              </p:cNvSpPr>
              <p:nvPr/>
            </p:nvSpPr>
            <p:spPr bwMode="auto">
              <a:xfrm>
                <a:off x="864" y="240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1322" name="Group 100"/>
            <p:cNvGrpSpPr>
              <a:grpSpLocks/>
            </p:cNvGrpSpPr>
            <p:nvPr/>
          </p:nvGrpSpPr>
          <p:grpSpPr bwMode="auto">
            <a:xfrm>
              <a:off x="288" y="2400"/>
              <a:ext cx="1920" cy="1920"/>
              <a:chOff x="288" y="2400"/>
              <a:chExt cx="1920" cy="1920"/>
            </a:xfrm>
          </p:grpSpPr>
          <p:grpSp>
            <p:nvGrpSpPr>
              <p:cNvPr id="11323" name="Group 29"/>
              <p:cNvGrpSpPr>
                <a:grpSpLocks/>
              </p:cNvGrpSpPr>
              <p:nvPr/>
            </p:nvGrpSpPr>
            <p:grpSpPr bwMode="auto">
              <a:xfrm>
                <a:off x="336" y="2640"/>
                <a:ext cx="768" cy="720"/>
                <a:chOff x="288" y="1200"/>
                <a:chExt cx="768" cy="720"/>
              </a:xfrm>
            </p:grpSpPr>
            <p:sp>
              <p:nvSpPr>
                <p:cNvPr id="11342" name="Rectangle 30"/>
                <p:cNvSpPr>
                  <a:spLocks noChangeArrowheads="1"/>
                </p:cNvSpPr>
                <p:nvPr/>
              </p:nvSpPr>
              <p:spPr bwMode="auto">
                <a:xfrm>
                  <a:off x="288" y="1200"/>
                  <a:ext cx="768" cy="720"/>
                </a:xfrm>
                <a:prstGeom prst="rect">
                  <a:avLst/>
                </a:prstGeom>
                <a:solidFill>
                  <a:schemeClr val="accent1"/>
                </a:solidFill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algn="r" rtl="1">
                    <a:spcBef>
                      <a:spcPct val="20000"/>
                    </a:spcBef>
                    <a:buChar char="•"/>
                    <a:defRPr sz="24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1pPr>
                  <a:lvl2pPr marL="742950" indent="-285750" algn="r" rtl="1">
                    <a:spcBef>
                      <a:spcPct val="20000"/>
                    </a:spcBef>
                    <a:buFont typeface="Wingdings" panose="05000000000000000000" pitchFamily="2" charset="2"/>
                    <a:buChar char="q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2pPr>
                  <a:lvl3pPr marL="11430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3pPr>
                  <a:lvl4pPr marL="16002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4pPr>
                  <a:lvl5pPr marL="20574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5pPr>
                  <a:lvl6pPr marL="25146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6pPr>
                  <a:lvl7pPr marL="29718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7pPr>
                  <a:lvl8pPr marL="34290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8pPr>
                  <a:lvl9pPr marL="38862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9pPr>
                </a:lstStyle>
                <a:p>
                  <a:pPr algn="ctr" rtl="0">
                    <a:spcBef>
                      <a:spcPct val="0"/>
                    </a:spcBef>
                    <a:buFontTx/>
                    <a:buNone/>
                  </a:pPr>
                  <a:endParaRPr lang="en-US" altLang="en-US" sz="2100" b="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1343" name="Text Box 31"/>
                <p:cNvSpPr txBox="1">
                  <a:spLocks noChangeArrowheads="1"/>
                </p:cNvSpPr>
                <p:nvPr/>
              </p:nvSpPr>
              <p:spPr bwMode="auto">
                <a:xfrm>
                  <a:off x="432" y="1392"/>
                  <a:ext cx="480" cy="26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algn="r" rtl="1">
                    <a:spcBef>
                      <a:spcPct val="20000"/>
                    </a:spcBef>
                    <a:buChar char="•"/>
                    <a:defRPr sz="24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1pPr>
                  <a:lvl2pPr marL="742950" indent="-285750" algn="r" rtl="1">
                    <a:spcBef>
                      <a:spcPct val="20000"/>
                    </a:spcBef>
                    <a:buFont typeface="Wingdings" panose="05000000000000000000" pitchFamily="2" charset="2"/>
                    <a:buChar char="q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2pPr>
                  <a:lvl3pPr marL="11430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3pPr>
                  <a:lvl4pPr marL="16002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4pPr>
                  <a:lvl5pPr marL="20574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5pPr>
                  <a:lvl6pPr marL="25146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6pPr>
                  <a:lvl7pPr marL="29718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7pPr>
                  <a:lvl8pPr marL="34290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8pPr>
                  <a:lvl9pPr marL="38862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9pPr>
                </a:lstStyle>
                <a:p>
                  <a:pPr algn="ctr" rtl="0">
                    <a:spcBef>
                      <a:spcPct val="50000"/>
                    </a:spcBef>
                    <a:buFontTx/>
                    <a:buNone/>
                  </a:pPr>
                  <a:r>
                    <a:rPr lang="en-US" altLang="en-US" sz="2100" b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rPr>
                    <a:t>LC</a:t>
                  </a:r>
                </a:p>
              </p:txBody>
            </p:sp>
          </p:grpSp>
          <p:grpSp>
            <p:nvGrpSpPr>
              <p:cNvPr id="11324" name="Group 32"/>
              <p:cNvGrpSpPr>
                <a:grpSpLocks/>
              </p:cNvGrpSpPr>
              <p:nvPr/>
            </p:nvGrpSpPr>
            <p:grpSpPr bwMode="auto">
              <a:xfrm>
                <a:off x="288" y="3600"/>
                <a:ext cx="816" cy="480"/>
                <a:chOff x="288" y="1920"/>
                <a:chExt cx="816" cy="480"/>
              </a:xfrm>
            </p:grpSpPr>
            <p:sp>
              <p:nvSpPr>
                <p:cNvPr id="11340" name="Rectangle 33"/>
                <p:cNvSpPr>
                  <a:spLocks noChangeArrowheads="1"/>
                </p:cNvSpPr>
                <p:nvPr/>
              </p:nvSpPr>
              <p:spPr bwMode="auto">
                <a:xfrm>
                  <a:off x="432" y="1920"/>
                  <a:ext cx="528" cy="480"/>
                </a:xfrm>
                <a:prstGeom prst="rect">
                  <a:avLst/>
                </a:prstGeom>
                <a:solidFill>
                  <a:srgbClr val="FFFF00"/>
                </a:solidFill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algn="r" rtl="1">
                    <a:spcBef>
                      <a:spcPct val="20000"/>
                    </a:spcBef>
                    <a:buChar char="•"/>
                    <a:defRPr sz="24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1pPr>
                  <a:lvl2pPr marL="742950" indent="-285750" algn="r" rtl="1">
                    <a:spcBef>
                      <a:spcPct val="20000"/>
                    </a:spcBef>
                    <a:buFont typeface="Wingdings" panose="05000000000000000000" pitchFamily="2" charset="2"/>
                    <a:buChar char="q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2pPr>
                  <a:lvl3pPr marL="11430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3pPr>
                  <a:lvl4pPr marL="16002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4pPr>
                  <a:lvl5pPr marL="20574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5pPr>
                  <a:lvl6pPr marL="25146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6pPr>
                  <a:lvl7pPr marL="29718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7pPr>
                  <a:lvl8pPr marL="34290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8pPr>
                  <a:lvl9pPr marL="38862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9pPr>
                </a:lstStyle>
                <a:p>
                  <a:pPr algn="ctr" rtl="0">
                    <a:spcBef>
                      <a:spcPct val="0"/>
                    </a:spcBef>
                    <a:buFontTx/>
                    <a:buNone/>
                  </a:pPr>
                  <a:endParaRPr lang="en-US" altLang="en-US" sz="2100" b="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1341" name="Text Box 34"/>
                <p:cNvSpPr txBox="1">
                  <a:spLocks noChangeArrowheads="1"/>
                </p:cNvSpPr>
                <p:nvPr/>
              </p:nvSpPr>
              <p:spPr bwMode="auto">
                <a:xfrm>
                  <a:off x="288" y="1920"/>
                  <a:ext cx="816" cy="39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algn="r" rtl="1">
                    <a:spcBef>
                      <a:spcPct val="20000"/>
                    </a:spcBef>
                    <a:buChar char="•"/>
                    <a:defRPr sz="24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1pPr>
                  <a:lvl2pPr marL="742950" indent="-285750" algn="r" rtl="1">
                    <a:spcBef>
                      <a:spcPct val="20000"/>
                    </a:spcBef>
                    <a:buFont typeface="Wingdings" panose="05000000000000000000" pitchFamily="2" charset="2"/>
                    <a:buChar char="q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2pPr>
                  <a:lvl3pPr marL="11430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3pPr>
                  <a:lvl4pPr marL="16002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4pPr>
                  <a:lvl5pPr marL="20574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5pPr>
                  <a:lvl6pPr marL="25146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6pPr>
                  <a:lvl7pPr marL="29718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7pPr>
                  <a:lvl8pPr marL="34290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8pPr>
                  <a:lvl9pPr marL="38862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FontTx/>
                    <a:buNone/>
                  </a:pPr>
                  <a:r>
                    <a:rPr lang="en-US" altLang="en-US" sz="1400" b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rPr>
                    <a:t>Connection </a:t>
                  </a:r>
                </a:p>
                <a:p>
                  <a:pPr algn="ctr">
                    <a:spcBef>
                      <a:spcPct val="50000"/>
                    </a:spcBef>
                    <a:buFontTx/>
                    <a:buNone/>
                  </a:pPr>
                  <a:r>
                    <a:rPr lang="en-US" altLang="en-US" sz="1400" b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rPr>
                    <a:t>Block</a:t>
                  </a:r>
                </a:p>
              </p:txBody>
            </p:sp>
          </p:grpSp>
          <p:grpSp>
            <p:nvGrpSpPr>
              <p:cNvPr id="11325" name="Group 99"/>
              <p:cNvGrpSpPr>
                <a:grpSpLocks/>
              </p:cNvGrpSpPr>
              <p:nvPr/>
            </p:nvGrpSpPr>
            <p:grpSpPr bwMode="auto">
              <a:xfrm>
                <a:off x="1392" y="3600"/>
                <a:ext cx="816" cy="480"/>
                <a:chOff x="1392" y="3600"/>
                <a:chExt cx="816" cy="480"/>
              </a:xfrm>
            </p:grpSpPr>
            <p:sp>
              <p:nvSpPr>
                <p:cNvPr id="11338" name="Rectangle 36"/>
                <p:cNvSpPr>
                  <a:spLocks noChangeArrowheads="1"/>
                </p:cNvSpPr>
                <p:nvPr/>
              </p:nvSpPr>
              <p:spPr bwMode="auto">
                <a:xfrm>
                  <a:off x="1536" y="3600"/>
                  <a:ext cx="528" cy="480"/>
                </a:xfrm>
                <a:prstGeom prst="rect">
                  <a:avLst/>
                </a:prstGeom>
                <a:solidFill>
                  <a:srgbClr val="00FFFF"/>
                </a:solidFill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algn="r" rtl="1">
                    <a:spcBef>
                      <a:spcPct val="20000"/>
                    </a:spcBef>
                    <a:buChar char="•"/>
                    <a:defRPr sz="24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1pPr>
                  <a:lvl2pPr marL="742950" indent="-285750" algn="r" rtl="1">
                    <a:spcBef>
                      <a:spcPct val="20000"/>
                    </a:spcBef>
                    <a:buFont typeface="Wingdings" panose="05000000000000000000" pitchFamily="2" charset="2"/>
                    <a:buChar char="q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2pPr>
                  <a:lvl3pPr marL="11430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3pPr>
                  <a:lvl4pPr marL="16002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4pPr>
                  <a:lvl5pPr marL="20574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5pPr>
                  <a:lvl6pPr marL="25146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6pPr>
                  <a:lvl7pPr marL="29718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7pPr>
                  <a:lvl8pPr marL="34290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8pPr>
                  <a:lvl9pPr marL="38862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9pPr>
                </a:lstStyle>
                <a:p>
                  <a:pPr algn="ctr" rtl="0">
                    <a:spcBef>
                      <a:spcPct val="0"/>
                    </a:spcBef>
                    <a:buFontTx/>
                    <a:buNone/>
                  </a:pPr>
                  <a:endParaRPr lang="en-US" altLang="en-US" sz="2100" b="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1339" name="Text Box 37"/>
                <p:cNvSpPr txBox="1">
                  <a:spLocks noChangeArrowheads="1"/>
                </p:cNvSpPr>
                <p:nvPr/>
              </p:nvSpPr>
              <p:spPr bwMode="auto">
                <a:xfrm>
                  <a:off x="1392" y="3600"/>
                  <a:ext cx="816" cy="39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algn="r" rtl="1">
                    <a:spcBef>
                      <a:spcPct val="20000"/>
                    </a:spcBef>
                    <a:buChar char="•"/>
                    <a:defRPr sz="24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1pPr>
                  <a:lvl2pPr marL="742950" indent="-285750" algn="r" rtl="1">
                    <a:spcBef>
                      <a:spcPct val="20000"/>
                    </a:spcBef>
                    <a:buFont typeface="Wingdings" panose="05000000000000000000" pitchFamily="2" charset="2"/>
                    <a:buChar char="q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2pPr>
                  <a:lvl3pPr marL="11430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3pPr>
                  <a:lvl4pPr marL="16002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4pPr>
                  <a:lvl5pPr marL="20574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5pPr>
                  <a:lvl6pPr marL="25146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6pPr>
                  <a:lvl7pPr marL="29718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7pPr>
                  <a:lvl8pPr marL="34290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8pPr>
                  <a:lvl9pPr marL="38862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FontTx/>
                    <a:buNone/>
                  </a:pPr>
                  <a:r>
                    <a:rPr lang="en-US" altLang="en-US" sz="1400" b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rPr>
                    <a:t>Switch </a:t>
                  </a:r>
                </a:p>
                <a:p>
                  <a:pPr algn="ctr">
                    <a:spcBef>
                      <a:spcPct val="50000"/>
                    </a:spcBef>
                    <a:buFontTx/>
                    <a:buNone/>
                  </a:pPr>
                  <a:r>
                    <a:rPr lang="en-US" altLang="en-US" sz="1400" b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rPr>
                    <a:t>Block</a:t>
                  </a:r>
                </a:p>
              </p:txBody>
            </p:sp>
          </p:grpSp>
          <p:sp>
            <p:nvSpPr>
              <p:cNvPr id="11326" name="Line 38"/>
              <p:cNvSpPr>
                <a:spLocks noChangeShapeType="1"/>
              </p:cNvSpPr>
              <p:nvPr/>
            </p:nvSpPr>
            <p:spPr bwMode="auto">
              <a:xfrm>
                <a:off x="480" y="336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27" name="Line 39"/>
              <p:cNvSpPr>
                <a:spLocks noChangeShapeType="1"/>
              </p:cNvSpPr>
              <p:nvPr/>
            </p:nvSpPr>
            <p:spPr bwMode="auto">
              <a:xfrm>
                <a:off x="528" y="336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28" name="Line 40"/>
              <p:cNvSpPr>
                <a:spLocks noChangeShapeType="1"/>
              </p:cNvSpPr>
              <p:nvPr/>
            </p:nvSpPr>
            <p:spPr bwMode="auto">
              <a:xfrm>
                <a:off x="864" y="336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29" name="Line 41"/>
              <p:cNvSpPr>
                <a:spLocks noChangeShapeType="1"/>
              </p:cNvSpPr>
              <p:nvPr/>
            </p:nvSpPr>
            <p:spPr bwMode="auto">
              <a:xfrm>
                <a:off x="960" y="3648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30" name="Line 42"/>
              <p:cNvSpPr>
                <a:spLocks noChangeShapeType="1"/>
              </p:cNvSpPr>
              <p:nvPr/>
            </p:nvSpPr>
            <p:spPr bwMode="auto">
              <a:xfrm>
                <a:off x="960" y="3696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31" name="Line 43"/>
              <p:cNvSpPr>
                <a:spLocks noChangeShapeType="1"/>
              </p:cNvSpPr>
              <p:nvPr/>
            </p:nvSpPr>
            <p:spPr bwMode="auto">
              <a:xfrm>
                <a:off x="960" y="3984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32" name="Line 44"/>
              <p:cNvSpPr>
                <a:spLocks noChangeShapeType="1"/>
              </p:cNvSpPr>
              <p:nvPr/>
            </p:nvSpPr>
            <p:spPr bwMode="auto">
              <a:xfrm flipV="1">
                <a:off x="1584" y="2400"/>
                <a:ext cx="0" cy="12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33" name="Line 45"/>
              <p:cNvSpPr>
                <a:spLocks noChangeShapeType="1"/>
              </p:cNvSpPr>
              <p:nvPr/>
            </p:nvSpPr>
            <p:spPr bwMode="auto">
              <a:xfrm flipV="1">
                <a:off x="1632" y="2400"/>
                <a:ext cx="0" cy="12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34" name="Line 46"/>
              <p:cNvSpPr>
                <a:spLocks noChangeShapeType="1"/>
              </p:cNvSpPr>
              <p:nvPr/>
            </p:nvSpPr>
            <p:spPr bwMode="auto">
              <a:xfrm flipV="1">
                <a:off x="2016" y="2400"/>
                <a:ext cx="0" cy="12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35" name="Line 47"/>
              <p:cNvSpPr>
                <a:spLocks noChangeShapeType="1"/>
              </p:cNvSpPr>
              <p:nvPr/>
            </p:nvSpPr>
            <p:spPr bwMode="auto">
              <a:xfrm>
                <a:off x="480" y="408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36" name="Line 48"/>
              <p:cNvSpPr>
                <a:spLocks noChangeShapeType="1"/>
              </p:cNvSpPr>
              <p:nvPr/>
            </p:nvSpPr>
            <p:spPr bwMode="auto">
              <a:xfrm>
                <a:off x="528" y="408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37" name="Line 49"/>
              <p:cNvSpPr>
                <a:spLocks noChangeShapeType="1"/>
              </p:cNvSpPr>
              <p:nvPr/>
            </p:nvSpPr>
            <p:spPr bwMode="auto">
              <a:xfrm>
                <a:off x="864" y="408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1269" name="Group 102"/>
          <p:cNvGrpSpPr>
            <a:grpSpLocks/>
          </p:cNvGrpSpPr>
          <p:nvPr/>
        </p:nvGrpSpPr>
        <p:grpSpPr bwMode="auto">
          <a:xfrm>
            <a:off x="4697016" y="1067328"/>
            <a:ext cx="3048000" cy="5486400"/>
            <a:chOff x="288" y="864"/>
            <a:chExt cx="1920" cy="3456"/>
          </a:xfrm>
        </p:grpSpPr>
        <p:grpSp>
          <p:nvGrpSpPr>
            <p:cNvPr id="11277" name="Group 103"/>
            <p:cNvGrpSpPr>
              <a:grpSpLocks/>
            </p:cNvGrpSpPr>
            <p:nvPr/>
          </p:nvGrpSpPr>
          <p:grpSpPr bwMode="auto">
            <a:xfrm>
              <a:off x="288" y="864"/>
              <a:ext cx="1920" cy="1776"/>
              <a:chOff x="288" y="864"/>
              <a:chExt cx="1920" cy="1776"/>
            </a:xfrm>
          </p:grpSpPr>
          <p:grpSp>
            <p:nvGrpSpPr>
              <p:cNvPr id="11300" name="Group 104"/>
              <p:cNvGrpSpPr>
                <a:grpSpLocks/>
              </p:cNvGrpSpPr>
              <p:nvPr/>
            </p:nvGrpSpPr>
            <p:grpSpPr bwMode="auto">
              <a:xfrm>
                <a:off x="336" y="960"/>
                <a:ext cx="768" cy="720"/>
                <a:chOff x="288" y="1200"/>
                <a:chExt cx="768" cy="720"/>
              </a:xfrm>
            </p:grpSpPr>
            <p:sp>
              <p:nvSpPr>
                <p:cNvPr id="11319" name="Rectangle 105"/>
                <p:cNvSpPr>
                  <a:spLocks noChangeArrowheads="1"/>
                </p:cNvSpPr>
                <p:nvPr/>
              </p:nvSpPr>
              <p:spPr bwMode="auto">
                <a:xfrm>
                  <a:off x="288" y="1200"/>
                  <a:ext cx="768" cy="720"/>
                </a:xfrm>
                <a:prstGeom prst="rect">
                  <a:avLst/>
                </a:prstGeom>
                <a:solidFill>
                  <a:schemeClr val="accent1"/>
                </a:solidFill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algn="r" rtl="1">
                    <a:spcBef>
                      <a:spcPct val="20000"/>
                    </a:spcBef>
                    <a:buChar char="•"/>
                    <a:defRPr sz="24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1pPr>
                  <a:lvl2pPr marL="742950" indent="-285750" algn="r" rtl="1">
                    <a:spcBef>
                      <a:spcPct val="20000"/>
                    </a:spcBef>
                    <a:buFont typeface="Wingdings" panose="05000000000000000000" pitchFamily="2" charset="2"/>
                    <a:buChar char="q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2pPr>
                  <a:lvl3pPr marL="11430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3pPr>
                  <a:lvl4pPr marL="16002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4pPr>
                  <a:lvl5pPr marL="20574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5pPr>
                  <a:lvl6pPr marL="25146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6pPr>
                  <a:lvl7pPr marL="29718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7pPr>
                  <a:lvl8pPr marL="34290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8pPr>
                  <a:lvl9pPr marL="38862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9pPr>
                </a:lstStyle>
                <a:p>
                  <a:pPr algn="ctr" rtl="0">
                    <a:spcBef>
                      <a:spcPct val="0"/>
                    </a:spcBef>
                    <a:buFontTx/>
                    <a:buNone/>
                  </a:pPr>
                  <a:endParaRPr lang="en-US" altLang="en-US" sz="2100" b="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1320" name="Text Box 106"/>
                <p:cNvSpPr txBox="1">
                  <a:spLocks noChangeArrowheads="1"/>
                </p:cNvSpPr>
                <p:nvPr/>
              </p:nvSpPr>
              <p:spPr bwMode="auto">
                <a:xfrm>
                  <a:off x="432" y="1392"/>
                  <a:ext cx="480" cy="26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algn="r" rtl="1">
                    <a:spcBef>
                      <a:spcPct val="20000"/>
                    </a:spcBef>
                    <a:buChar char="•"/>
                    <a:defRPr sz="24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1pPr>
                  <a:lvl2pPr marL="742950" indent="-285750" algn="r" rtl="1">
                    <a:spcBef>
                      <a:spcPct val="20000"/>
                    </a:spcBef>
                    <a:buFont typeface="Wingdings" panose="05000000000000000000" pitchFamily="2" charset="2"/>
                    <a:buChar char="q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2pPr>
                  <a:lvl3pPr marL="11430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3pPr>
                  <a:lvl4pPr marL="16002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4pPr>
                  <a:lvl5pPr marL="20574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5pPr>
                  <a:lvl6pPr marL="25146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6pPr>
                  <a:lvl7pPr marL="29718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7pPr>
                  <a:lvl8pPr marL="34290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8pPr>
                  <a:lvl9pPr marL="38862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9pPr>
                </a:lstStyle>
                <a:p>
                  <a:pPr algn="ctr" rtl="0">
                    <a:spcBef>
                      <a:spcPct val="50000"/>
                    </a:spcBef>
                    <a:buFontTx/>
                    <a:buNone/>
                  </a:pPr>
                  <a:r>
                    <a:rPr lang="en-US" altLang="en-US" sz="2100" b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rPr>
                    <a:t>LC</a:t>
                  </a:r>
                </a:p>
              </p:txBody>
            </p:sp>
          </p:grpSp>
          <p:grpSp>
            <p:nvGrpSpPr>
              <p:cNvPr id="11301" name="Group 107"/>
              <p:cNvGrpSpPr>
                <a:grpSpLocks/>
              </p:cNvGrpSpPr>
              <p:nvPr/>
            </p:nvGrpSpPr>
            <p:grpSpPr bwMode="auto">
              <a:xfrm>
                <a:off x="288" y="1920"/>
                <a:ext cx="816" cy="480"/>
                <a:chOff x="288" y="1920"/>
                <a:chExt cx="816" cy="480"/>
              </a:xfrm>
            </p:grpSpPr>
            <p:sp>
              <p:nvSpPr>
                <p:cNvPr id="11317" name="Rectangle 108"/>
                <p:cNvSpPr>
                  <a:spLocks noChangeArrowheads="1"/>
                </p:cNvSpPr>
                <p:nvPr/>
              </p:nvSpPr>
              <p:spPr bwMode="auto">
                <a:xfrm>
                  <a:off x="432" y="1920"/>
                  <a:ext cx="528" cy="480"/>
                </a:xfrm>
                <a:prstGeom prst="rect">
                  <a:avLst/>
                </a:prstGeom>
                <a:solidFill>
                  <a:srgbClr val="FFFF00"/>
                </a:solidFill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algn="r" rtl="1">
                    <a:spcBef>
                      <a:spcPct val="20000"/>
                    </a:spcBef>
                    <a:buChar char="•"/>
                    <a:defRPr sz="24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1pPr>
                  <a:lvl2pPr marL="742950" indent="-285750" algn="r" rtl="1">
                    <a:spcBef>
                      <a:spcPct val="20000"/>
                    </a:spcBef>
                    <a:buFont typeface="Wingdings" panose="05000000000000000000" pitchFamily="2" charset="2"/>
                    <a:buChar char="q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2pPr>
                  <a:lvl3pPr marL="11430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3pPr>
                  <a:lvl4pPr marL="16002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4pPr>
                  <a:lvl5pPr marL="20574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5pPr>
                  <a:lvl6pPr marL="25146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6pPr>
                  <a:lvl7pPr marL="29718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7pPr>
                  <a:lvl8pPr marL="34290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8pPr>
                  <a:lvl9pPr marL="38862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9pPr>
                </a:lstStyle>
                <a:p>
                  <a:pPr algn="ctr" rtl="0">
                    <a:spcBef>
                      <a:spcPct val="0"/>
                    </a:spcBef>
                    <a:buFontTx/>
                    <a:buNone/>
                  </a:pPr>
                  <a:endParaRPr lang="en-US" altLang="en-US" sz="2100" b="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1318" name="Text Box 109"/>
                <p:cNvSpPr txBox="1">
                  <a:spLocks noChangeArrowheads="1"/>
                </p:cNvSpPr>
                <p:nvPr/>
              </p:nvSpPr>
              <p:spPr bwMode="auto">
                <a:xfrm>
                  <a:off x="288" y="1920"/>
                  <a:ext cx="816" cy="39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algn="r" rtl="1">
                    <a:spcBef>
                      <a:spcPct val="20000"/>
                    </a:spcBef>
                    <a:buChar char="•"/>
                    <a:defRPr sz="24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1pPr>
                  <a:lvl2pPr marL="742950" indent="-285750" algn="r" rtl="1">
                    <a:spcBef>
                      <a:spcPct val="20000"/>
                    </a:spcBef>
                    <a:buFont typeface="Wingdings" panose="05000000000000000000" pitchFamily="2" charset="2"/>
                    <a:buChar char="q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2pPr>
                  <a:lvl3pPr marL="11430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3pPr>
                  <a:lvl4pPr marL="16002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4pPr>
                  <a:lvl5pPr marL="20574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5pPr>
                  <a:lvl6pPr marL="25146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6pPr>
                  <a:lvl7pPr marL="29718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7pPr>
                  <a:lvl8pPr marL="34290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8pPr>
                  <a:lvl9pPr marL="38862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FontTx/>
                    <a:buNone/>
                  </a:pPr>
                  <a:r>
                    <a:rPr lang="en-US" altLang="en-US" sz="1400" b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rPr>
                    <a:t>Connection </a:t>
                  </a:r>
                </a:p>
                <a:p>
                  <a:pPr algn="ctr">
                    <a:spcBef>
                      <a:spcPct val="50000"/>
                    </a:spcBef>
                    <a:buFontTx/>
                    <a:buNone/>
                  </a:pPr>
                  <a:r>
                    <a:rPr lang="en-US" altLang="en-US" sz="1400" b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rPr>
                    <a:t>Block</a:t>
                  </a:r>
                </a:p>
              </p:txBody>
            </p:sp>
          </p:grpSp>
          <p:grpSp>
            <p:nvGrpSpPr>
              <p:cNvPr id="11302" name="Group 110"/>
              <p:cNvGrpSpPr>
                <a:grpSpLocks/>
              </p:cNvGrpSpPr>
              <p:nvPr/>
            </p:nvGrpSpPr>
            <p:grpSpPr bwMode="auto">
              <a:xfrm>
                <a:off x="1392" y="1920"/>
                <a:ext cx="816" cy="480"/>
                <a:chOff x="1392" y="1920"/>
                <a:chExt cx="816" cy="480"/>
              </a:xfrm>
            </p:grpSpPr>
            <p:sp>
              <p:nvSpPr>
                <p:cNvPr id="11315" name="Rectangle 111"/>
                <p:cNvSpPr>
                  <a:spLocks noChangeArrowheads="1"/>
                </p:cNvSpPr>
                <p:nvPr/>
              </p:nvSpPr>
              <p:spPr bwMode="auto">
                <a:xfrm>
                  <a:off x="1536" y="1920"/>
                  <a:ext cx="528" cy="480"/>
                </a:xfrm>
                <a:prstGeom prst="rect">
                  <a:avLst/>
                </a:prstGeom>
                <a:solidFill>
                  <a:srgbClr val="00FFFF"/>
                </a:solidFill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algn="r" rtl="1">
                    <a:spcBef>
                      <a:spcPct val="20000"/>
                    </a:spcBef>
                    <a:buChar char="•"/>
                    <a:defRPr sz="24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1pPr>
                  <a:lvl2pPr marL="742950" indent="-285750" algn="r" rtl="1">
                    <a:spcBef>
                      <a:spcPct val="20000"/>
                    </a:spcBef>
                    <a:buFont typeface="Wingdings" panose="05000000000000000000" pitchFamily="2" charset="2"/>
                    <a:buChar char="q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2pPr>
                  <a:lvl3pPr marL="11430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3pPr>
                  <a:lvl4pPr marL="16002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4pPr>
                  <a:lvl5pPr marL="20574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5pPr>
                  <a:lvl6pPr marL="25146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6pPr>
                  <a:lvl7pPr marL="29718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7pPr>
                  <a:lvl8pPr marL="34290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8pPr>
                  <a:lvl9pPr marL="38862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9pPr>
                </a:lstStyle>
                <a:p>
                  <a:pPr algn="ctr" rtl="0">
                    <a:spcBef>
                      <a:spcPct val="0"/>
                    </a:spcBef>
                    <a:buFontTx/>
                    <a:buNone/>
                  </a:pPr>
                  <a:endParaRPr lang="en-US" altLang="en-US" sz="2100" b="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1316" name="Text Box 112"/>
                <p:cNvSpPr txBox="1">
                  <a:spLocks noChangeArrowheads="1"/>
                </p:cNvSpPr>
                <p:nvPr/>
              </p:nvSpPr>
              <p:spPr bwMode="auto">
                <a:xfrm>
                  <a:off x="1392" y="1920"/>
                  <a:ext cx="816" cy="39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algn="r" rtl="1">
                    <a:spcBef>
                      <a:spcPct val="20000"/>
                    </a:spcBef>
                    <a:buChar char="•"/>
                    <a:defRPr sz="24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1pPr>
                  <a:lvl2pPr marL="742950" indent="-285750" algn="r" rtl="1">
                    <a:spcBef>
                      <a:spcPct val="20000"/>
                    </a:spcBef>
                    <a:buFont typeface="Wingdings" panose="05000000000000000000" pitchFamily="2" charset="2"/>
                    <a:buChar char="q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2pPr>
                  <a:lvl3pPr marL="11430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3pPr>
                  <a:lvl4pPr marL="16002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4pPr>
                  <a:lvl5pPr marL="20574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5pPr>
                  <a:lvl6pPr marL="25146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6pPr>
                  <a:lvl7pPr marL="29718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7pPr>
                  <a:lvl8pPr marL="34290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8pPr>
                  <a:lvl9pPr marL="38862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FontTx/>
                    <a:buNone/>
                  </a:pPr>
                  <a:r>
                    <a:rPr lang="en-US" altLang="en-US" sz="1400" b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rPr>
                    <a:t>Switch </a:t>
                  </a:r>
                </a:p>
                <a:p>
                  <a:pPr algn="ctr">
                    <a:spcBef>
                      <a:spcPct val="50000"/>
                    </a:spcBef>
                    <a:buFontTx/>
                    <a:buNone/>
                  </a:pPr>
                  <a:r>
                    <a:rPr lang="en-US" altLang="en-US" sz="1400" b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rPr>
                    <a:t>Block</a:t>
                  </a:r>
                </a:p>
              </p:txBody>
            </p:sp>
          </p:grpSp>
          <p:sp>
            <p:nvSpPr>
              <p:cNvPr id="11303" name="Line 113"/>
              <p:cNvSpPr>
                <a:spLocks noChangeShapeType="1"/>
              </p:cNvSpPr>
              <p:nvPr/>
            </p:nvSpPr>
            <p:spPr bwMode="auto">
              <a:xfrm>
                <a:off x="480" y="168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04" name="Line 114"/>
              <p:cNvSpPr>
                <a:spLocks noChangeShapeType="1"/>
              </p:cNvSpPr>
              <p:nvPr/>
            </p:nvSpPr>
            <p:spPr bwMode="auto">
              <a:xfrm>
                <a:off x="528" y="168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05" name="Line 115"/>
              <p:cNvSpPr>
                <a:spLocks noChangeShapeType="1"/>
              </p:cNvSpPr>
              <p:nvPr/>
            </p:nvSpPr>
            <p:spPr bwMode="auto">
              <a:xfrm>
                <a:off x="864" y="168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06" name="Line 116"/>
              <p:cNvSpPr>
                <a:spLocks noChangeShapeType="1"/>
              </p:cNvSpPr>
              <p:nvPr/>
            </p:nvSpPr>
            <p:spPr bwMode="auto">
              <a:xfrm>
                <a:off x="960" y="1968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07" name="Line 117"/>
              <p:cNvSpPr>
                <a:spLocks noChangeShapeType="1"/>
              </p:cNvSpPr>
              <p:nvPr/>
            </p:nvSpPr>
            <p:spPr bwMode="auto">
              <a:xfrm>
                <a:off x="960" y="2016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08" name="Line 118"/>
              <p:cNvSpPr>
                <a:spLocks noChangeShapeType="1"/>
              </p:cNvSpPr>
              <p:nvPr/>
            </p:nvSpPr>
            <p:spPr bwMode="auto">
              <a:xfrm>
                <a:off x="960" y="2304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09" name="Line 119"/>
              <p:cNvSpPr>
                <a:spLocks noChangeShapeType="1"/>
              </p:cNvSpPr>
              <p:nvPr/>
            </p:nvSpPr>
            <p:spPr bwMode="auto">
              <a:xfrm flipV="1">
                <a:off x="1584" y="864"/>
                <a:ext cx="0" cy="105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10" name="Line 120"/>
              <p:cNvSpPr>
                <a:spLocks noChangeShapeType="1"/>
              </p:cNvSpPr>
              <p:nvPr/>
            </p:nvSpPr>
            <p:spPr bwMode="auto">
              <a:xfrm flipV="1">
                <a:off x="1632" y="864"/>
                <a:ext cx="0" cy="105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11" name="Line 121"/>
              <p:cNvSpPr>
                <a:spLocks noChangeShapeType="1"/>
              </p:cNvSpPr>
              <p:nvPr/>
            </p:nvSpPr>
            <p:spPr bwMode="auto">
              <a:xfrm flipV="1">
                <a:off x="2016" y="864"/>
                <a:ext cx="0" cy="105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12" name="Line 122"/>
              <p:cNvSpPr>
                <a:spLocks noChangeShapeType="1"/>
              </p:cNvSpPr>
              <p:nvPr/>
            </p:nvSpPr>
            <p:spPr bwMode="auto">
              <a:xfrm>
                <a:off x="480" y="240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13" name="Line 123"/>
              <p:cNvSpPr>
                <a:spLocks noChangeShapeType="1"/>
              </p:cNvSpPr>
              <p:nvPr/>
            </p:nvSpPr>
            <p:spPr bwMode="auto">
              <a:xfrm>
                <a:off x="528" y="240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14" name="Line 124"/>
              <p:cNvSpPr>
                <a:spLocks noChangeShapeType="1"/>
              </p:cNvSpPr>
              <p:nvPr/>
            </p:nvSpPr>
            <p:spPr bwMode="auto">
              <a:xfrm>
                <a:off x="864" y="240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1278" name="Group 125"/>
            <p:cNvGrpSpPr>
              <a:grpSpLocks/>
            </p:cNvGrpSpPr>
            <p:nvPr/>
          </p:nvGrpSpPr>
          <p:grpSpPr bwMode="auto">
            <a:xfrm>
              <a:off x="288" y="2400"/>
              <a:ext cx="1920" cy="1920"/>
              <a:chOff x="288" y="2400"/>
              <a:chExt cx="1920" cy="1920"/>
            </a:xfrm>
          </p:grpSpPr>
          <p:grpSp>
            <p:nvGrpSpPr>
              <p:cNvPr id="11279" name="Group 126"/>
              <p:cNvGrpSpPr>
                <a:grpSpLocks/>
              </p:cNvGrpSpPr>
              <p:nvPr/>
            </p:nvGrpSpPr>
            <p:grpSpPr bwMode="auto">
              <a:xfrm>
                <a:off x="336" y="2640"/>
                <a:ext cx="768" cy="720"/>
                <a:chOff x="288" y="1200"/>
                <a:chExt cx="768" cy="720"/>
              </a:xfrm>
            </p:grpSpPr>
            <p:sp>
              <p:nvSpPr>
                <p:cNvPr id="11298" name="Rectangle 127"/>
                <p:cNvSpPr>
                  <a:spLocks noChangeArrowheads="1"/>
                </p:cNvSpPr>
                <p:nvPr/>
              </p:nvSpPr>
              <p:spPr bwMode="auto">
                <a:xfrm>
                  <a:off x="288" y="1200"/>
                  <a:ext cx="768" cy="720"/>
                </a:xfrm>
                <a:prstGeom prst="rect">
                  <a:avLst/>
                </a:prstGeom>
                <a:solidFill>
                  <a:schemeClr val="accent1"/>
                </a:solidFill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algn="r" rtl="1">
                    <a:spcBef>
                      <a:spcPct val="20000"/>
                    </a:spcBef>
                    <a:buChar char="•"/>
                    <a:defRPr sz="24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1pPr>
                  <a:lvl2pPr marL="742950" indent="-285750" algn="r" rtl="1">
                    <a:spcBef>
                      <a:spcPct val="20000"/>
                    </a:spcBef>
                    <a:buFont typeface="Wingdings" panose="05000000000000000000" pitchFamily="2" charset="2"/>
                    <a:buChar char="q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2pPr>
                  <a:lvl3pPr marL="11430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3pPr>
                  <a:lvl4pPr marL="16002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4pPr>
                  <a:lvl5pPr marL="20574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5pPr>
                  <a:lvl6pPr marL="25146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6pPr>
                  <a:lvl7pPr marL="29718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7pPr>
                  <a:lvl8pPr marL="34290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8pPr>
                  <a:lvl9pPr marL="38862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9pPr>
                </a:lstStyle>
                <a:p>
                  <a:pPr algn="ctr" rtl="0">
                    <a:spcBef>
                      <a:spcPct val="0"/>
                    </a:spcBef>
                    <a:buFontTx/>
                    <a:buNone/>
                  </a:pPr>
                  <a:endParaRPr lang="en-US" altLang="en-US" sz="2100" b="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1299" name="Text Box 128"/>
                <p:cNvSpPr txBox="1">
                  <a:spLocks noChangeArrowheads="1"/>
                </p:cNvSpPr>
                <p:nvPr/>
              </p:nvSpPr>
              <p:spPr bwMode="auto">
                <a:xfrm>
                  <a:off x="432" y="1392"/>
                  <a:ext cx="480" cy="26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algn="r" rtl="1">
                    <a:spcBef>
                      <a:spcPct val="20000"/>
                    </a:spcBef>
                    <a:buChar char="•"/>
                    <a:defRPr sz="24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1pPr>
                  <a:lvl2pPr marL="742950" indent="-285750" algn="r" rtl="1">
                    <a:spcBef>
                      <a:spcPct val="20000"/>
                    </a:spcBef>
                    <a:buFont typeface="Wingdings" panose="05000000000000000000" pitchFamily="2" charset="2"/>
                    <a:buChar char="q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2pPr>
                  <a:lvl3pPr marL="11430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3pPr>
                  <a:lvl4pPr marL="16002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4pPr>
                  <a:lvl5pPr marL="20574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5pPr>
                  <a:lvl6pPr marL="25146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6pPr>
                  <a:lvl7pPr marL="29718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7pPr>
                  <a:lvl8pPr marL="34290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8pPr>
                  <a:lvl9pPr marL="38862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9pPr>
                </a:lstStyle>
                <a:p>
                  <a:pPr algn="ctr" rtl="0">
                    <a:spcBef>
                      <a:spcPct val="50000"/>
                    </a:spcBef>
                    <a:buFontTx/>
                    <a:buNone/>
                  </a:pPr>
                  <a:r>
                    <a:rPr lang="en-US" altLang="en-US" sz="2100" b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rPr>
                    <a:t>LC</a:t>
                  </a:r>
                </a:p>
              </p:txBody>
            </p:sp>
          </p:grpSp>
          <p:grpSp>
            <p:nvGrpSpPr>
              <p:cNvPr id="11280" name="Group 129"/>
              <p:cNvGrpSpPr>
                <a:grpSpLocks/>
              </p:cNvGrpSpPr>
              <p:nvPr/>
            </p:nvGrpSpPr>
            <p:grpSpPr bwMode="auto">
              <a:xfrm>
                <a:off x="288" y="3600"/>
                <a:ext cx="816" cy="480"/>
                <a:chOff x="288" y="1920"/>
                <a:chExt cx="816" cy="480"/>
              </a:xfrm>
            </p:grpSpPr>
            <p:sp>
              <p:nvSpPr>
                <p:cNvPr id="11296" name="Rectangle 130"/>
                <p:cNvSpPr>
                  <a:spLocks noChangeArrowheads="1"/>
                </p:cNvSpPr>
                <p:nvPr/>
              </p:nvSpPr>
              <p:spPr bwMode="auto">
                <a:xfrm>
                  <a:off x="432" y="1920"/>
                  <a:ext cx="528" cy="480"/>
                </a:xfrm>
                <a:prstGeom prst="rect">
                  <a:avLst/>
                </a:prstGeom>
                <a:solidFill>
                  <a:srgbClr val="FFFF00"/>
                </a:solidFill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algn="r" rtl="1">
                    <a:spcBef>
                      <a:spcPct val="20000"/>
                    </a:spcBef>
                    <a:buChar char="•"/>
                    <a:defRPr sz="24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1pPr>
                  <a:lvl2pPr marL="742950" indent="-285750" algn="r" rtl="1">
                    <a:spcBef>
                      <a:spcPct val="20000"/>
                    </a:spcBef>
                    <a:buFont typeface="Wingdings" panose="05000000000000000000" pitchFamily="2" charset="2"/>
                    <a:buChar char="q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2pPr>
                  <a:lvl3pPr marL="11430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3pPr>
                  <a:lvl4pPr marL="16002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4pPr>
                  <a:lvl5pPr marL="20574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5pPr>
                  <a:lvl6pPr marL="25146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6pPr>
                  <a:lvl7pPr marL="29718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7pPr>
                  <a:lvl8pPr marL="34290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8pPr>
                  <a:lvl9pPr marL="38862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9pPr>
                </a:lstStyle>
                <a:p>
                  <a:pPr algn="ctr" rtl="0">
                    <a:spcBef>
                      <a:spcPct val="0"/>
                    </a:spcBef>
                    <a:buFontTx/>
                    <a:buNone/>
                  </a:pPr>
                  <a:endParaRPr lang="en-US" altLang="en-US" sz="2100" b="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1297" name="Text Box 131"/>
                <p:cNvSpPr txBox="1">
                  <a:spLocks noChangeArrowheads="1"/>
                </p:cNvSpPr>
                <p:nvPr/>
              </p:nvSpPr>
              <p:spPr bwMode="auto">
                <a:xfrm>
                  <a:off x="288" y="1920"/>
                  <a:ext cx="816" cy="39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algn="r" rtl="1">
                    <a:spcBef>
                      <a:spcPct val="20000"/>
                    </a:spcBef>
                    <a:buChar char="•"/>
                    <a:defRPr sz="24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1pPr>
                  <a:lvl2pPr marL="742950" indent="-285750" algn="r" rtl="1">
                    <a:spcBef>
                      <a:spcPct val="20000"/>
                    </a:spcBef>
                    <a:buFont typeface="Wingdings" panose="05000000000000000000" pitchFamily="2" charset="2"/>
                    <a:buChar char="q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2pPr>
                  <a:lvl3pPr marL="11430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3pPr>
                  <a:lvl4pPr marL="16002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4pPr>
                  <a:lvl5pPr marL="20574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5pPr>
                  <a:lvl6pPr marL="25146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6pPr>
                  <a:lvl7pPr marL="29718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7pPr>
                  <a:lvl8pPr marL="34290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8pPr>
                  <a:lvl9pPr marL="38862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FontTx/>
                    <a:buNone/>
                  </a:pPr>
                  <a:r>
                    <a:rPr lang="en-US" altLang="en-US" sz="1400" b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rPr>
                    <a:t>Connection </a:t>
                  </a:r>
                </a:p>
                <a:p>
                  <a:pPr algn="ctr">
                    <a:spcBef>
                      <a:spcPct val="50000"/>
                    </a:spcBef>
                    <a:buFontTx/>
                    <a:buNone/>
                  </a:pPr>
                  <a:r>
                    <a:rPr lang="en-US" altLang="en-US" sz="1400" b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rPr>
                    <a:t>Block</a:t>
                  </a:r>
                </a:p>
              </p:txBody>
            </p:sp>
          </p:grpSp>
          <p:grpSp>
            <p:nvGrpSpPr>
              <p:cNvPr id="11281" name="Group 132"/>
              <p:cNvGrpSpPr>
                <a:grpSpLocks/>
              </p:cNvGrpSpPr>
              <p:nvPr/>
            </p:nvGrpSpPr>
            <p:grpSpPr bwMode="auto">
              <a:xfrm>
                <a:off x="1392" y="3600"/>
                <a:ext cx="816" cy="480"/>
                <a:chOff x="1392" y="3600"/>
                <a:chExt cx="816" cy="480"/>
              </a:xfrm>
            </p:grpSpPr>
            <p:sp>
              <p:nvSpPr>
                <p:cNvPr id="11294" name="Rectangle 133"/>
                <p:cNvSpPr>
                  <a:spLocks noChangeArrowheads="1"/>
                </p:cNvSpPr>
                <p:nvPr/>
              </p:nvSpPr>
              <p:spPr bwMode="auto">
                <a:xfrm>
                  <a:off x="1536" y="3600"/>
                  <a:ext cx="528" cy="480"/>
                </a:xfrm>
                <a:prstGeom prst="rect">
                  <a:avLst/>
                </a:prstGeom>
                <a:solidFill>
                  <a:srgbClr val="00FFFF"/>
                </a:solidFill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algn="r" rtl="1">
                    <a:spcBef>
                      <a:spcPct val="20000"/>
                    </a:spcBef>
                    <a:buChar char="•"/>
                    <a:defRPr sz="24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1pPr>
                  <a:lvl2pPr marL="742950" indent="-285750" algn="r" rtl="1">
                    <a:spcBef>
                      <a:spcPct val="20000"/>
                    </a:spcBef>
                    <a:buFont typeface="Wingdings" panose="05000000000000000000" pitchFamily="2" charset="2"/>
                    <a:buChar char="q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2pPr>
                  <a:lvl3pPr marL="11430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3pPr>
                  <a:lvl4pPr marL="16002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4pPr>
                  <a:lvl5pPr marL="20574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5pPr>
                  <a:lvl6pPr marL="25146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6pPr>
                  <a:lvl7pPr marL="29718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7pPr>
                  <a:lvl8pPr marL="34290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8pPr>
                  <a:lvl9pPr marL="38862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9pPr>
                </a:lstStyle>
                <a:p>
                  <a:pPr algn="ctr" rtl="0">
                    <a:spcBef>
                      <a:spcPct val="0"/>
                    </a:spcBef>
                    <a:buFontTx/>
                    <a:buNone/>
                  </a:pPr>
                  <a:endParaRPr lang="en-US" altLang="en-US" sz="2100" b="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1295" name="Text Box 134"/>
                <p:cNvSpPr txBox="1">
                  <a:spLocks noChangeArrowheads="1"/>
                </p:cNvSpPr>
                <p:nvPr/>
              </p:nvSpPr>
              <p:spPr bwMode="auto">
                <a:xfrm>
                  <a:off x="1392" y="3600"/>
                  <a:ext cx="816" cy="39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algn="r" rtl="1">
                    <a:spcBef>
                      <a:spcPct val="20000"/>
                    </a:spcBef>
                    <a:buChar char="•"/>
                    <a:defRPr sz="24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1pPr>
                  <a:lvl2pPr marL="742950" indent="-285750" algn="r" rtl="1">
                    <a:spcBef>
                      <a:spcPct val="20000"/>
                    </a:spcBef>
                    <a:buFont typeface="Wingdings" panose="05000000000000000000" pitchFamily="2" charset="2"/>
                    <a:buChar char="q"/>
                    <a:defRPr sz="2200">
                      <a:solidFill>
                        <a:srgbClr val="0000FF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2pPr>
                  <a:lvl3pPr marL="11430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3pPr>
                  <a:lvl4pPr marL="16002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4pPr>
                  <a:lvl5pPr marL="20574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5pPr>
                  <a:lvl6pPr marL="25146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6pPr>
                  <a:lvl7pPr marL="29718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7pPr>
                  <a:lvl8pPr marL="34290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8pPr>
                  <a:lvl9pPr marL="3886200" indent="-228600" algn="r" rtl="1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1200">
                      <a:solidFill>
                        <a:schemeClr val="tx1"/>
                      </a:solidFill>
                      <a:latin typeface="Arial" panose="020B0604020202020204" pitchFamily="34" charset="0"/>
                      <a:cs typeface="B Mitra" panose="00000400000000000000" pitchFamily="2" charset="-78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FontTx/>
                    <a:buNone/>
                  </a:pPr>
                  <a:r>
                    <a:rPr lang="en-US" altLang="en-US" sz="1400" b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rPr>
                    <a:t>Switch </a:t>
                  </a:r>
                </a:p>
                <a:p>
                  <a:pPr algn="ctr">
                    <a:spcBef>
                      <a:spcPct val="50000"/>
                    </a:spcBef>
                    <a:buFontTx/>
                    <a:buNone/>
                  </a:pPr>
                  <a:r>
                    <a:rPr lang="en-US" altLang="en-US" sz="1400" b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rPr>
                    <a:t>Block</a:t>
                  </a:r>
                </a:p>
              </p:txBody>
            </p:sp>
          </p:grpSp>
          <p:sp>
            <p:nvSpPr>
              <p:cNvPr id="11282" name="Line 135"/>
              <p:cNvSpPr>
                <a:spLocks noChangeShapeType="1"/>
              </p:cNvSpPr>
              <p:nvPr/>
            </p:nvSpPr>
            <p:spPr bwMode="auto">
              <a:xfrm>
                <a:off x="480" y="336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283" name="Line 136"/>
              <p:cNvSpPr>
                <a:spLocks noChangeShapeType="1"/>
              </p:cNvSpPr>
              <p:nvPr/>
            </p:nvSpPr>
            <p:spPr bwMode="auto">
              <a:xfrm>
                <a:off x="528" y="336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284" name="Line 137"/>
              <p:cNvSpPr>
                <a:spLocks noChangeShapeType="1"/>
              </p:cNvSpPr>
              <p:nvPr/>
            </p:nvSpPr>
            <p:spPr bwMode="auto">
              <a:xfrm>
                <a:off x="864" y="336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285" name="Line 138"/>
              <p:cNvSpPr>
                <a:spLocks noChangeShapeType="1"/>
              </p:cNvSpPr>
              <p:nvPr/>
            </p:nvSpPr>
            <p:spPr bwMode="auto">
              <a:xfrm>
                <a:off x="960" y="3648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286" name="Line 139"/>
              <p:cNvSpPr>
                <a:spLocks noChangeShapeType="1"/>
              </p:cNvSpPr>
              <p:nvPr/>
            </p:nvSpPr>
            <p:spPr bwMode="auto">
              <a:xfrm>
                <a:off x="960" y="3696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287" name="Line 140"/>
              <p:cNvSpPr>
                <a:spLocks noChangeShapeType="1"/>
              </p:cNvSpPr>
              <p:nvPr/>
            </p:nvSpPr>
            <p:spPr bwMode="auto">
              <a:xfrm>
                <a:off x="960" y="3984"/>
                <a:ext cx="5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288" name="Line 141"/>
              <p:cNvSpPr>
                <a:spLocks noChangeShapeType="1"/>
              </p:cNvSpPr>
              <p:nvPr/>
            </p:nvSpPr>
            <p:spPr bwMode="auto">
              <a:xfrm flipV="1">
                <a:off x="1584" y="2400"/>
                <a:ext cx="0" cy="12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289" name="Line 142"/>
              <p:cNvSpPr>
                <a:spLocks noChangeShapeType="1"/>
              </p:cNvSpPr>
              <p:nvPr/>
            </p:nvSpPr>
            <p:spPr bwMode="auto">
              <a:xfrm flipV="1">
                <a:off x="1632" y="2400"/>
                <a:ext cx="0" cy="12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290" name="Line 143"/>
              <p:cNvSpPr>
                <a:spLocks noChangeShapeType="1"/>
              </p:cNvSpPr>
              <p:nvPr/>
            </p:nvSpPr>
            <p:spPr bwMode="auto">
              <a:xfrm flipV="1">
                <a:off x="2016" y="2400"/>
                <a:ext cx="0" cy="12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291" name="Line 144"/>
              <p:cNvSpPr>
                <a:spLocks noChangeShapeType="1"/>
              </p:cNvSpPr>
              <p:nvPr/>
            </p:nvSpPr>
            <p:spPr bwMode="auto">
              <a:xfrm>
                <a:off x="480" y="408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292" name="Line 145"/>
              <p:cNvSpPr>
                <a:spLocks noChangeShapeType="1"/>
              </p:cNvSpPr>
              <p:nvPr/>
            </p:nvSpPr>
            <p:spPr bwMode="auto">
              <a:xfrm>
                <a:off x="528" y="408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293" name="Line 146"/>
              <p:cNvSpPr>
                <a:spLocks noChangeShapeType="1"/>
              </p:cNvSpPr>
              <p:nvPr/>
            </p:nvSpPr>
            <p:spPr bwMode="auto">
              <a:xfrm>
                <a:off x="864" y="408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1270" name="Line 147"/>
          <p:cNvSpPr>
            <a:spLocks noChangeShapeType="1"/>
          </p:cNvSpPr>
          <p:nvPr/>
        </p:nvSpPr>
        <p:spPr bwMode="auto">
          <a:xfrm>
            <a:off x="3935016" y="2896128"/>
            <a:ext cx="990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1" name="Line 148"/>
          <p:cNvSpPr>
            <a:spLocks noChangeShapeType="1"/>
          </p:cNvSpPr>
          <p:nvPr/>
        </p:nvSpPr>
        <p:spPr bwMode="auto">
          <a:xfrm>
            <a:off x="3935016" y="2972328"/>
            <a:ext cx="990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2" name="Line 149"/>
          <p:cNvSpPr>
            <a:spLocks noChangeShapeType="1"/>
          </p:cNvSpPr>
          <p:nvPr/>
        </p:nvSpPr>
        <p:spPr bwMode="auto">
          <a:xfrm>
            <a:off x="3935016" y="3429528"/>
            <a:ext cx="990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3" name="Line 150"/>
          <p:cNvSpPr>
            <a:spLocks noChangeShapeType="1"/>
          </p:cNvSpPr>
          <p:nvPr/>
        </p:nvSpPr>
        <p:spPr bwMode="auto">
          <a:xfrm>
            <a:off x="3935016" y="5563128"/>
            <a:ext cx="990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4" name="Line 151"/>
          <p:cNvSpPr>
            <a:spLocks noChangeShapeType="1"/>
          </p:cNvSpPr>
          <p:nvPr/>
        </p:nvSpPr>
        <p:spPr bwMode="auto">
          <a:xfrm>
            <a:off x="3935016" y="5639328"/>
            <a:ext cx="990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5" name="Line 152"/>
          <p:cNvSpPr>
            <a:spLocks noChangeShapeType="1"/>
          </p:cNvSpPr>
          <p:nvPr/>
        </p:nvSpPr>
        <p:spPr bwMode="auto">
          <a:xfrm>
            <a:off x="3935016" y="6096528"/>
            <a:ext cx="990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altLang="en-US" smtClean="0"/>
              <a:t>معماری اتصالات</a:t>
            </a:r>
            <a:endParaRPr lang="en-US" altLang="en-US" smtClean="0"/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>
          <a:xfrm>
            <a:off x="685800" y="1268413"/>
            <a:ext cx="7772400" cy="4648200"/>
          </a:xfrm>
        </p:spPr>
        <p:txBody>
          <a:bodyPr/>
          <a:lstStyle/>
          <a:p>
            <a:r>
              <a:rPr lang="en-US" altLang="en-US" dirty="0" smtClean="0"/>
              <a:t>CB</a:t>
            </a:r>
            <a:r>
              <a:rPr lang="fa-IR" altLang="en-US" dirty="0" smtClean="0"/>
              <a:t>:</a:t>
            </a:r>
          </a:p>
          <a:p>
            <a:pPr lvl="1"/>
            <a:r>
              <a:rPr lang="fa-IR" altLang="en-US" dirty="0" smtClean="0"/>
              <a:t>اتصال </a:t>
            </a:r>
            <a:r>
              <a:rPr lang="en-US" altLang="en-US" dirty="0" smtClean="0"/>
              <a:t>LB</a:t>
            </a:r>
            <a:r>
              <a:rPr lang="fa-IR" altLang="en-US" dirty="0" smtClean="0"/>
              <a:t> به قطعه سیم</a:t>
            </a:r>
          </a:p>
          <a:p>
            <a:r>
              <a:rPr lang="en-US" altLang="en-US" dirty="0" smtClean="0"/>
              <a:t>SB</a:t>
            </a:r>
            <a:r>
              <a:rPr lang="fa-IR" altLang="en-US" dirty="0" smtClean="0"/>
              <a:t>:</a:t>
            </a:r>
          </a:p>
          <a:p>
            <a:pPr lvl="1"/>
            <a:r>
              <a:rPr lang="fa-IR" altLang="en-US" dirty="0" smtClean="0"/>
              <a:t>اتصال قطعه سیم به قطعه </a:t>
            </a:r>
            <a:r>
              <a:rPr lang="fa-IR" altLang="en-US" dirty="0" smtClean="0"/>
              <a:t>سیم</a:t>
            </a:r>
            <a:endParaRPr lang="fa-IR" altLang="en-US" dirty="0" smtClean="0"/>
          </a:p>
          <a:p>
            <a:pPr lvl="1"/>
            <a:r>
              <a:rPr lang="fa-IR" altLang="en-US" dirty="0" smtClean="0"/>
              <a:t>ساخت با </a:t>
            </a:r>
            <a:endParaRPr lang="en-US" altLang="en-US" dirty="0" smtClean="0"/>
          </a:p>
          <a:p>
            <a:pPr lvl="2"/>
            <a:r>
              <a:rPr lang="fa-IR" altLang="en-US" dirty="0" smtClean="0"/>
              <a:t>ترانزیستور عبور</a:t>
            </a:r>
            <a:endParaRPr lang="en-US" altLang="en-US" dirty="0" smtClean="0"/>
          </a:p>
          <a:p>
            <a:pPr lvl="2"/>
            <a:r>
              <a:rPr lang="fa-IR" altLang="en-US" dirty="0" smtClean="0"/>
              <a:t>بافر سه حالته</a:t>
            </a:r>
          </a:p>
          <a:p>
            <a:pPr lvl="2"/>
            <a:r>
              <a:rPr lang="fa-IR" altLang="en-US" dirty="0" smtClean="0"/>
              <a:t>مالتی‌پلکسر</a:t>
            </a:r>
            <a:endParaRPr lang="en-US" altLang="en-US" dirty="0" smtClean="0"/>
          </a:p>
        </p:txBody>
      </p:sp>
      <p:sp>
        <p:nvSpPr>
          <p:cNvPr id="1331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28E9D57F-5FF6-4967-9F50-F6CC93F412B6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5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onnection Block</a:t>
            </a:r>
          </a:p>
        </p:txBody>
      </p:sp>
      <p:sp>
        <p:nvSpPr>
          <p:cNvPr id="15363" name="Content Placeholder 2"/>
          <p:cNvSpPr>
            <a:spLocks noGrp="1"/>
          </p:cNvSpPr>
          <p:nvPr>
            <p:ph idx="1"/>
          </p:nvPr>
        </p:nvSpPr>
        <p:spPr>
          <a:xfrm>
            <a:off x="928688" y="1219200"/>
            <a:ext cx="7529512" cy="1281113"/>
          </a:xfrm>
        </p:spPr>
        <p:txBody>
          <a:bodyPr/>
          <a:lstStyle/>
          <a:p>
            <a:pPr lvl="1"/>
            <a:r>
              <a:rPr lang="fa-IR" altLang="en-US" smtClean="0"/>
              <a:t>فقط بخشی از نقاط قابل برنامه‌ریزی</a:t>
            </a:r>
            <a:endParaRPr lang="en-US" altLang="en-US" smtClean="0"/>
          </a:p>
        </p:txBody>
      </p:sp>
      <p:sp>
        <p:nvSpPr>
          <p:cNvPr id="1536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C3253F27-E387-4783-92AB-3475FE4B53D6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6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graphicFrame>
        <p:nvGraphicFramePr>
          <p:cNvPr id="1536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7081122"/>
              </p:ext>
            </p:extLst>
          </p:nvPr>
        </p:nvGraphicFramePr>
        <p:xfrm>
          <a:off x="2257425" y="1783149"/>
          <a:ext cx="4643437" cy="4548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0" name="Visio" r:id="rId4" imgW="21995130" imgH="21517610" progId="Visio.Drawing.11">
                  <p:embed/>
                </p:oleObj>
              </mc:Choice>
              <mc:Fallback>
                <p:oleObj name="Visio" r:id="rId4" imgW="21995130" imgH="2151761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7425" y="1783149"/>
                        <a:ext cx="4643437" cy="4548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witch Block</a:t>
            </a:r>
          </a:p>
        </p:txBody>
      </p:sp>
      <p:sp>
        <p:nvSpPr>
          <p:cNvPr id="1741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E9EB18CE-D7B1-4973-A37E-FF4C2B3E7A03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7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graphicFrame>
        <p:nvGraphicFramePr>
          <p:cNvPr id="1741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2271419"/>
              </p:ext>
            </p:extLst>
          </p:nvPr>
        </p:nvGraphicFramePr>
        <p:xfrm>
          <a:off x="2547144" y="1585912"/>
          <a:ext cx="4064000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8" name="Visio" r:id="rId4" imgW="10557510" imgH="10547350" progId="Visio.Drawing.11">
                  <p:embed/>
                </p:oleObj>
              </mc:Choice>
              <mc:Fallback>
                <p:oleObj name="Visio" r:id="rId4" imgW="10557510" imgH="1054735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7144" y="1585912"/>
                        <a:ext cx="4064000" cy="406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altLang="en-US" smtClean="0"/>
              <a:t>معماری اتصالات</a:t>
            </a:r>
            <a:endParaRPr lang="en-US" altLang="en-US" smtClean="0"/>
          </a:p>
        </p:txBody>
      </p:sp>
      <p:sp>
        <p:nvSpPr>
          <p:cNvPr id="1946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314FFB01-DB08-4DF1-993A-00D5E4F8E98F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8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graphicFrame>
        <p:nvGraphicFramePr>
          <p:cNvPr id="19461" name="Object 3"/>
          <p:cNvGraphicFramePr>
            <a:graphicFrameLocks noChangeAspect="1"/>
          </p:cNvGraphicFramePr>
          <p:nvPr/>
        </p:nvGraphicFramePr>
        <p:xfrm>
          <a:off x="1339850" y="1111250"/>
          <a:ext cx="6161088" cy="5032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6" name="Visio" r:id="rId4" imgW="54895448" imgH="44795924" progId="Visio.Drawing.11">
                  <p:embed/>
                </p:oleObj>
              </mc:Choice>
              <mc:Fallback>
                <p:oleObj name="Visio" r:id="rId4" imgW="54895448" imgH="44795924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9850" y="1111250"/>
                        <a:ext cx="6161088" cy="5032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altLang="en-US" smtClean="0"/>
              <a:t>معماری اتصالات</a:t>
            </a:r>
            <a:endParaRPr lang="en-US" altLang="en-US" smtClean="0"/>
          </a:p>
        </p:txBody>
      </p:sp>
      <p:sp>
        <p:nvSpPr>
          <p:cNvPr id="21507" name="Content Placeholder 2"/>
          <p:cNvSpPr>
            <a:spLocks noGrp="1"/>
          </p:cNvSpPr>
          <p:nvPr>
            <p:ph idx="1"/>
          </p:nvPr>
        </p:nvSpPr>
        <p:spPr>
          <a:xfrm>
            <a:off x="3357563" y="1219200"/>
            <a:ext cx="5100637" cy="2424113"/>
          </a:xfrm>
        </p:spPr>
        <p:txBody>
          <a:bodyPr/>
          <a:lstStyle/>
          <a:p>
            <a:pPr lvl="1"/>
            <a:r>
              <a:rPr lang="fa-IR" altLang="en-US" smtClean="0"/>
              <a:t>اتصالات با طول بیش از یک</a:t>
            </a:r>
            <a:endParaRPr lang="en-US" altLang="en-US" smtClean="0"/>
          </a:p>
        </p:txBody>
      </p:sp>
      <p:sp>
        <p:nvSpPr>
          <p:cNvPr id="2150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69CAECCC-77C6-447D-8F9E-23E25A5AFDD1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9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1509" name="Rectangle 4"/>
          <p:cNvSpPr>
            <a:spLocks noChangeArrowheads="1"/>
          </p:cNvSpPr>
          <p:nvPr/>
        </p:nvSpPr>
        <p:spPr bwMode="auto">
          <a:xfrm>
            <a:off x="1485900" y="2714625"/>
            <a:ext cx="838200" cy="838200"/>
          </a:xfrm>
          <a:prstGeom prst="rect">
            <a:avLst/>
          </a:prstGeom>
          <a:solidFill>
            <a:srgbClr val="FAFD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  <a:buFontTx/>
              <a:buNone/>
            </a:pPr>
            <a:r>
              <a:rPr lang="en-US" altLang="en-US" sz="2100" b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B</a:t>
            </a:r>
          </a:p>
        </p:txBody>
      </p:sp>
      <p:sp>
        <p:nvSpPr>
          <p:cNvPr id="21510" name="Rectangle 5"/>
          <p:cNvSpPr>
            <a:spLocks noChangeArrowheads="1"/>
          </p:cNvSpPr>
          <p:nvPr/>
        </p:nvSpPr>
        <p:spPr bwMode="auto">
          <a:xfrm>
            <a:off x="3238500" y="2714625"/>
            <a:ext cx="838200" cy="838200"/>
          </a:xfrm>
          <a:prstGeom prst="rect">
            <a:avLst/>
          </a:prstGeom>
          <a:solidFill>
            <a:srgbClr val="FAFD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  <a:buFontTx/>
              <a:buNone/>
            </a:pPr>
            <a:r>
              <a:rPr lang="en-US" altLang="en-US" sz="2100" b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B</a:t>
            </a:r>
          </a:p>
        </p:txBody>
      </p:sp>
      <p:sp>
        <p:nvSpPr>
          <p:cNvPr id="21511" name="Rectangle 6"/>
          <p:cNvSpPr>
            <a:spLocks noChangeArrowheads="1"/>
          </p:cNvSpPr>
          <p:nvPr/>
        </p:nvSpPr>
        <p:spPr bwMode="auto">
          <a:xfrm>
            <a:off x="4991100" y="2714625"/>
            <a:ext cx="838200" cy="838200"/>
          </a:xfrm>
          <a:prstGeom prst="rect">
            <a:avLst/>
          </a:prstGeom>
          <a:solidFill>
            <a:srgbClr val="FAFD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  <a:buFontTx/>
              <a:buNone/>
            </a:pPr>
            <a:r>
              <a:rPr lang="en-US" altLang="en-US" sz="2100" b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B</a:t>
            </a:r>
          </a:p>
        </p:txBody>
      </p:sp>
      <p:sp>
        <p:nvSpPr>
          <p:cNvPr id="21512" name="Rectangle 7"/>
          <p:cNvSpPr>
            <a:spLocks noChangeArrowheads="1"/>
          </p:cNvSpPr>
          <p:nvPr/>
        </p:nvSpPr>
        <p:spPr bwMode="auto">
          <a:xfrm>
            <a:off x="6743700" y="2714625"/>
            <a:ext cx="838200" cy="838200"/>
          </a:xfrm>
          <a:prstGeom prst="rect">
            <a:avLst/>
          </a:prstGeom>
          <a:solidFill>
            <a:srgbClr val="FAFD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ctr" rtl="0">
              <a:spcBef>
                <a:spcPct val="0"/>
              </a:spcBef>
              <a:buFontTx/>
              <a:buNone/>
            </a:pPr>
            <a:r>
              <a:rPr lang="en-US" altLang="en-US" sz="2100" b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B</a:t>
            </a:r>
          </a:p>
        </p:txBody>
      </p:sp>
      <p:sp>
        <p:nvSpPr>
          <p:cNvPr id="21513" name="Line 8"/>
          <p:cNvSpPr>
            <a:spLocks noChangeShapeType="1"/>
          </p:cNvSpPr>
          <p:nvPr/>
        </p:nvSpPr>
        <p:spPr bwMode="auto">
          <a:xfrm flipV="1">
            <a:off x="3238500" y="4741863"/>
            <a:ext cx="2574925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4" name="Line 9"/>
          <p:cNvSpPr>
            <a:spLocks noChangeShapeType="1"/>
          </p:cNvSpPr>
          <p:nvPr/>
        </p:nvSpPr>
        <p:spPr bwMode="auto">
          <a:xfrm>
            <a:off x="1485900" y="5229225"/>
            <a:ext cx="6172200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5" name="Text Box 10"/>
          <p:cNvSpPr txBox="1">
            <a:spLocks noChangeArrowheads="1"/>
          </p:cNvSpPr>
          <p:nvPr/>
        </p:nvSpPr>
        <p:spPr bwMode="auto">
          <a:xfrm>
            <a:off x="4305300" y="4695825"/>
            <a:ext cx="6937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100" b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=2</a:t>
            </a:r>
          </a:p>
        </p:txBody>
      </p:sp>
      <p:sp>
        <p:nvSpPr>
          <p:cNvPr id="21516" name="Text Box 11"/>
          <p:cNvSpPr txBox="1">
            <a:spLocks noChangeArrowheads="1"/>
          </p:cNvSpPr>
          <p:nvPr/>
        </p:nvSpPr>
        <p:spPr bwMode="auto">
          <a:xfrm>
            <a:off x="6804025" y="5270500"/>
            <a:ext cx="636588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100" b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=</a:t>
            </a:r>
            <a:r>
              <a:rPr lang="fa-IR" altLang="en-US" sz="2100" b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endParaRPr lang="en-US" altLang="en-US" sz="2100" b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517" name="Line 12"/>
          <p:cNvSpPr>
            <a:spLocks noChangeShapeType="1"/>
          </p:cNvSpPr>
          <p:nvPr/>
        </p:nvSpPr>
        <p:spPr bwMode="auto">
          <a:xfrm>
            <a:off x="1485900" y="3857625"/>
            <a:ext cx="838200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8" name="Line 13"/>
          <p:cNvSpPr>
            <a:spLocks noChangeShapeType="1"/>
          </p:cNvSpPr>
          <p:nvPr/>
        </p:nvSpPr>
        <p:spPr bwMode="auto">
          <a:xfrm>
            <a:off x="3238500" y="3857625"/>
            <a:ext cx="838200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9" name="Rectangle 14"/>
          <p:cNvSpPr>
            <a:spLocks noChangeArrowheads="1"/>
          </p:cNvSpPr>
          <p:nvPr/>
        </p:nvSpPr>
        <p:spPr bwMode="auto">
          <a:xfrm>
            <a:off x="2324100" y="3552825"/>
            <a:ext cx="914400" cy="685800"/>
          </a:xfrm>
          <a:prstGeom prst="rect">
            <a:avLst/>
          </a:prstGeom>
          <a:solidFill>
            <a:srgbClr val="60C9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100" b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witch</a:t>
            </a:r>
          </a:p>
        </p:txBody>
      </p:sp>
      <p:sp>
        <p:nvSpPr>
          <p:cNvPr id="21520" name="Text Box 15"/>
          <p:cNvSpPr txBox="1">
            <a:spLocks noChangeArrowheads="1"/>
          </p:cNvSpPr>
          <p:nvPr/>
        </p:nvSpPr>
        <p:spPr bwMode="auto">
          <a:xfrm>
            <a:off x="3314700" y="3857625"/>
            <a:ext cx="6937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100" b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=1</a:t>
            </a:r>
          </a:p>
        </p:txBody>
      </p:sp>
      <p:sp>
        <p:nvSpPr>
          <p:cNvPr id="21521" name="Rectangle 16"/>
          <p:cNvSpPr>
            <a:spLocks noChangeArrowheads="1"/>
          </p:cNvSpPr>
          <p:nvPr/>
        </p:nvSpPr>
        <p:spPr bwMode="auto">
          <a:xfrm>
            <a:off x="5829300" y="4391025"/>
            <a:ext cx="914400" cy="685800"/>
          </a:xfrm>
          <a:prstGeom prst="rect">
            <a:avLst/>
          </a:prstGeom>
          <a:solidFill>
            <a:srgbClr val="60C9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100" b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witch</a:t>
            </a:r>
          </a:p>
        </p:txBody>
      </p:sp>
      <p:sp>
        <p:nvSpPr>
          <p:cNvPr id="21522" name="Rectangle 17"/>
          <p:cNvSpPr>
            <a:spLocks noChangeArrowheads="1"/>
          </p:cNvSpPr>
          <p:nvPr/>
        </p:nvSpPr>
        <p:spPr bwMode="auto">
          <a:xfrm>
            <a:off x="7658100" y="4848225"/>
            <a:ext cx="914400" cy="685800"/>
          </a:xfrm>
          <a:prstGeom prst="rect">
            <a:avLst/>
          </a:prstGeom>
          <a:solidFill>
            <a:srgbClr val="60C9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100" b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witch</a:t>
            </a:r>
          </a:p>
        </p:txBody>
      </p:sp>
      <p:sp>
        <p:nvSpPr>
          <p:cNvPr id="21523" name="Rectangle 18"/>
          <p:cNvSpPr>
            <a:spLocks noChangeArrowheads="1"/>
          </p:cNvSpPr>
          <p:nvPr/>
        </p:nvSpPr>
        <p:spPr bwMode="auto">
          <a:xfrm>
            <a:off x="4076700" y="3552825"/>
            <a:ext cx="914400" cy="685800"/>
          </a:xfrm>
          <a:prstGeom prst="rect">
            <a:avLst/>
          </a:prstGeom>
          <a:solidFill>
            <a:srgbClr val="60C9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100" b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witch</a:t>
            </a:r>
          </a:p>
        </p:txBody>
      </p:sp>
      <p:sp>
        <p:nvSpPr>
          <p:cNvPr id="21524" name="Rectangle 19"/>
          <p:cNvSpPr>
            <a:spLocks noChangeArrowheads="1"/>
          </p:cNvSpPr>
          <p:nvPr/>
        </p:nvSpPr>
        <p:spPr bwMode="auto">
          <a:xfrm>
            <a:off x="5829300" y="3552825"/>
            <a:ext cx="914400" cy="685800"/>
          </a:xfrm>
          <a:prstGeom prst="rect">
            <a:avLst/>
          </a:prstGeom>
          <a:solidFill>
            <a:srgbClr val="60C9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100" b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witch</a:t>
            </a:r>
          </a:p>
        </p:txBody>
      </p:sp>
      <p:sp>
        <p:nvSpPr>
          <p:cNvPr id="21525" name="Rectangle 20"/>
          <p:cNvSpPr>
            <a:spLocks noChangeArrowheads="1"/>
          </p:cNvSpPr>
          <p:nvPr/>
        </p:nvSpPr>
        <p:spPr bwMode="auto">
          <a:xfrm>
            <a:off x="2324100" y="4391025"/>
            <a:ext cx="914400" cy="685800"/>
          </a:xfrm>
          <a:prstGeom prst="rect">
            <a:avLst/>
          </a:prstGeom>
          <a:solidFill>
            <a:srgbClr val="60C9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100" b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witch</a:t>
            </a:r>
          </a:p>
        </p:txBody>
      </p:sp>
      <p:sp>
        <p:nvSpPr>
          <p:cNvPr id="21526" name="Rectangle 17"/>
          <p:cNvSpPr>
            <a:spLocks noChangeArrowheads="1"/>
          </p:cNvSpPr>
          <p:nvPr/>
        </p:nvSpPr>
        <p:spPr bwMode="auto">
          <a:xfrm>
            <a:off x="571500" y="4924425"/>
            <a:ext cx="914400" cy="685800"/>
          </a:xfrm>
          <a:prstGeom prst="rect">
            <a:avLst/>
          </a:prstGeom>
          <a:solidFill>
            <a:srgbClr val="60C9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2100" b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witch</a:t>
            </a:r>
          </a:p>
        </p:txBody>
      </p:sp>
      <p:sp>
        <p:nvSpPr>
          <p:cNvPr id="21527" name="Line 13"/>
          <p:cNvSpPr>
            <a:spLocks noChangeShapeType="1"/>
          </p:cNvSpPr>
          <p:nvPr/>
        </p:nvSpPr>
        <p:spPr bwMode="auto">
          <a:xfrm>
            <a:off x="4991100" y="3857625"/>
            <a:ext cx="838200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presentation_template">
  <a:themeElements>
    <a:clrScheme name="1_presentation_templat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presentation_template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1">
            <a:lumMod val="40000"/>
            <a:lumOff val="60000"/>
          </a:schemeClr>
        </a:solidFill>
        <a:ln w="285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rtlCol="0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dirty="0" smtClean="0">
            <a:ln w="19050">
              <a:solidFill>
                <a:schemeClr val="tx1"/>
              </a:solidFill>
            </a:ln>
            <a:cs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lnDef>
  </a:objectDefaults>
  <a:extraClrSchemeLst>
    <a:extraClrScheme>
      <a:clrScheme name="1_presentation_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esentation_templat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Custom Design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ustom Design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lnDef>
  </a:objectDefaults>
  <a:extraClrSchemeLst>
    <a:extraClrScheme>
      <a:clrScheme name="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3890</TotalTime>
  <Words>644</Words>
  <Application>Microsoft Office PowerPoint</Application>
  <PresentationFormat>On-screen Show (4:3)</PresentationFormat>
  <Paragraphs>265</Paragraphs>
  <Slides>23</Slides>
  <Notes>23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3</vt:i4>
      </vt:variant>
    </vt:vector>
  </HeadingPairs>
  <TitlesOfParts>
    <vt:vector size="34" baseType="lpstr">
      <vt:lpstr>Times New Roman</vt:lpstr>
      <vt:lpstr>Arial</vt:lpstr>
      <vt:lpstr>B Titr</vt:lpstr>
      <vt:lpstr>B Mitra</vt:lpstr>
      <vt:lpstr>Wingdings</vt:lpstr>
      <vt:lpstr>Lotus</vt:lpstr>
      <vt:lpstr>Calibri</vt:lpstr>
      <vt:lpstr>B Nazanin</vt:lpstr>
      <vt:lpstr>1_presentation_template</vt:lpstr>
      <vt:lpstr>Custom Design</vt:lpstr>
      <vt:lpstr>Microsoft Visio 2003-2010 Drawing</vt:lpstr>
      <vt:lpstr>تراشه‌هاي منطقي برنامه پذير</vt:lpstr>
      <vt:lpstr>انواع تراشه‌های برنامه‌پذیر</vt:lpstr>
      <vt:lpstr>ساختار FPGA</vt:lpstr>
      <vt:lpstr>معماری اتصالات جزیره‌ای</vt:lpstr>
      <vt:lpstr>معماری اتصالات</vt:lpstr>
      <vt:lpstr>Connection Block</vt:lpstr>
      <vt:lpstr>Switch Block</vt:lpstr>
      <vt:lpstr>معماری اتصالات</vt:lpstr>
      <vt:lpstr>معماری اتصالات</vt:lpstr>
      <vt:lpstr>معماری اتصالات سلسله‌مراتبی</vt:lpstr>
      <vt:lpstr>معماری اتصالات سلسله‌مراتبی</vt:lpstr>
      <vt:lpstr>بلوک‌های ورودی-خروجی</vt:lpstr>
      <vt:lpstr>بلوک‌های ورودی-خروجی</vt:lpstr>
      <vt:lpstr>بلوک‌های ورودی-خروجی</vt:lpstr>
      <vt:lpstr>بلوک‌های ارتباط سریال سریع</vt:lpstr>
      <vt:lpstr>بلوک‌های ارتباط سریال سریع</vt:lpstr>
      <vt:lpstr>بلوک‌های ارتباط سریال سریع</vt:lpstr>
      <vt:lpstr>بلوک‌های ارتباط سریال سریع</vt:lpstr>
      <vt:lpstr>بلوک‌های ارتباط سریال سریع</vt:lpstr>
      <vt:lpstr>بلوک‌های ارتباط سریال سریع</vt:lpstr>
      <vt:lpstr>بلوک‌های ارتباط سریال سریع</vt:lpstr>
      <vt:lpstr>کدگذار 8 بیت به 10 بیت</vt:lpstr>
      <vt:lpstr>میانگیر FIFO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zamani</dc:creator>
  <cp:lastModifiedBy>Parham Alvani</cp:lastModifiedBy>
  <cp:revision>1074</cp:revision>
  <dcterms:created xsi:type="dcterms:W3CDTF">1601-01-01T00:00:00Z</dcterms:created>
  <dcterms:modified xsi:type="dcterms:W3CDTF">2016-04-19T10:20:40Z</dcterms:modified>
</cp:coreProperties>
</file>